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omments.xml" ContentType="application/vnd.openxmlformats-officedocument.wordprocessingml.comment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A493A5" w14:textId="149B71E3" w:rsidR="00353E69" w:rsidRDefault="00353E69" w:rsidP="00353E69">
      <w:pPr>
        <w:pStyle w:val="Titel"/>
      </w:pPr>
      <w:r>
        <w:t xml:space="preserve">Bespreekstuk </w:t>
      </w:r>
      <w:bookmarkStart w:id="0" w:name="_Hlk108696280"/>
      <w:r>
        <w:t>DUTO-functionaliteiten, implementatiepatronen en modeleisen</w:t>
      </w:r>
    </w:p>
    <w:bookmarkEnd w:id="0"/>
    <w:p w14:paraId="77215A2F" w14:textId="77777777" w:rsidR="00353E69" w:rsidRDefault="00353E69" w:rsidP="00F2396A">
      <w:pPr>
        <w:pStyle w:val="Kop1"/>
      </w:pPr>
    </w:p>
    <w:p w14:paraId="1DD8FCCD" w14:textId="3809DB44" w:rsidR="00C74249" w:rsidRDefault="006B047F" w:rsidP="006B047F">
      <w:pPr>
        <w:pStyle w:val="Titel"/>
      </w:pPr>
      <w:r>
        <w:t>DUTO-functionaliteit</w:t>
      </w:r>
      <w:r w:rsidR="004E6621" w:rsidRPr="004E6621">
        <w:t xml:space="preserve"> </w:t>
      </w:r>
      <w:r w:rsidR="00642A4D">
        <w:t>Registr</w:t>
      </w:r>
      <w:r w:rsidR="00C95AA7">
        <w:t>eren</w:t>
      </w:r>
    </w:p>
    <w:p w14:paraId="28670E6E" w14:textId="51F219BF" w:rsidR="004E1A95" w:rsidRPr="00B00969" w:rsidRDefault="00B00969" w:rsidP="006B047F">
      <w:pPr>
        <w:pStyle w:val="Kop1"/>
      </w:pPr>
      <w:r>
        <w:t>Definitie</w:t>
      </w:r>
      <w:r w:rsidR="001C1CA5">
        <w:t xml:space="preserve"> (wat)</w:t>
      </w:r>
    </w:p>
    <w:p w14:paraId="5ECCDA2E" w14:textId="416C5D87" w:rsidR="00B43950" w:rsidRDefault="00B43950" w:rsidP="00E94D96">
      <w:pPr>
        <w:rPr>
          <w:rFonts w:cstheme="minorHAnsi"/>
        </w:rPr>
      </w:pPr>
      <w:r w:rsidRPr="00B43950">
        <w:rPr>
          <w:rFonts w:cstheme="minorHAnsi"/>
        </w:rPr>
        <w:t xml:space="preserve">De functionaliteit </w:t>
      </w:r>
      <w:r>
        <w:rPr>
          <w:rFonts w:cstheme="minorHAnsi"/>
        </w:rPr>
        <w:t>R</w:t>
      </w:r>
      <w:r w:rsidRPr="00B43950">
        <w:rPr>
          <w:rFonts w:cstheme="minorHAnsi"/>
        </w:rPr>
        <w:t>egistr</w:t>
      </w:r>
      <w:r w:rsidR="00C95AA7">
        <w:rPr>
          <w:rFonts w:cstheme="minorHAnsi"/>
        </w:rPr>
        <w:t>eren</w:t>
      </w:r>
      <w:r w:rsidRPr="00B43950">
        <w:rPr>
          <w:rFonts w:cstheme="minorHAnsi"/>
        </w:rPr>
        <w:t xml:space="preserve"> gaat over de activiteiten die nodig zijn voor het </w:t>
      </w:r>
      <w:r w:rsidR="00D92DE1">
        <w:rPr>
          <w:rFonts w:cstheme="minorHAnsi"/>
        </w:rPr>
        <w:t>vastlegg</w:t>
      </w:r>
      <w:r w:rsidRPr="00B43950">
        <w:rPr>
          <w:rFonts w:cstheme="minorHAnsi"/>
        </w:rPr>
        <w:t>en van informatieobjecten, zoals (combinaties van) bestanden, gegevens, datasets, links en verwijzingen, in een informatiesysteem.</w:t>
      </w:r>
    </w:p>
    <w:p w14:paraId="204CBB8A" w14:textId="673C6374" w:rsidR="00C95AA7" w:rsidRDefault="005129B9" w:rsidP="006B639A">
      <w:pPr>
        <w:pStyle w:val="Kop2"/>
      </w:pPr>
      <w:r>
        <w:t>Functionele p</w:t>
      </w:r>
      <w:r w:rsidR="005408DA" w:rsidRPr="005408DA">
        <w:t>rocesstappen</w:t>
      </w:r>
    </w:p>
    <w:p w14:paraId="795A58D9" w14:textId="42228BF6" w:rsidR="00247662" w:rsidRPr="001941B2" w:rsidRDefault="00247662" w:rsidP="00247662">
      <w:r>
        <w:t>Registreren bestaat uit</w:t>
      </w:r>
      <w:r w:rsidR="006B639A">
        <w:t xml:space="preserve"> drie</w:t>
      </w:r>
      <w:r w:rsidR="00A07F14">
        <w:t xml:space="preserve"> </w:t>
      </w:r>
      <w:r w:rsidR="006B639A">
        <w:t>(</w:t>
      </w:r>
      <w:r w:rsidR="00A07F14">
        <w:t>niet volgordelijke</w:t>
      </w:r>
      <w:r w:rsidR="006B639A">
        <w:t>)</w:t>
      </w:r>
      <w:r w:rsidR="00FC7C20">
        <w:t xml:space="preserve"> processtappen:</w:t>
      </w:r>
    </w:p>
    <w:p w14:paraId="33B2B6DB" w14:textId="7E79D127" w:rsidR="00F92BD9" w:rsidRDefault="003E0939" w:rsidP="0087094F">
      <w:r>
        <w:rPr>
          <w:noProof/>
          <w:lang w:eastAsia="nl-NL"/>
        </w:rPr>
        <w:drawing>
          <wp:inline distT="0" distB="0" distL="0" distR="0" wp14:anchorId="6FAB6861" wp14:editId="7C90C68F">
            <wp:extent cx="5760720" cy="339852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6" r:link="rId7">
                      <a:extLst>
                        <a:ext uri="{28A0092B-C50C-407E-A947-70E740481C1C}">
                          <a14:useLocalDpi xmlns:a14="http://schemas.microsoft.com/office/drawing/2010/main" val="0"/>
                        </a:ext>
                      </a:extLst>
                    </a:blip>
                    <a:srcRect/>
                    <a:stretch>
                      <a:fillRect/>
                    </a:stretch>
                  </pic:blipFill>
                  <pic:spPr bwMode="auto">
                    <a:xfrm>
                      <a:off x="0" y="0"/>
                      <a:ext cx="5760720" cy="3398520"/>
                    </a:xfrm>
                    <a:prstGeom prst="rect">
                      <a:avLst/>
                    </a:prstGeom>
                    <a:noFill/>
                    <a:ln>
                      <a:noFill/>
                    </a:ln>
                  </pic:spPr>
                </pic:pic>
              </a:graphicData>
            </a:graphic>
          </wp:inline>
        </w:drawing>
      </w:r>
    </w:p>
    <w:p w14:paraId="58E0F4C6" w14:textId="621971DD" w:rsidR="00FC7C20" w:rsidRPr="0087094F" w:rsidRDefault="00FC7C20" w:rsidP="00FC7C20">
      <w:r>
        <w:t xml:space="preserve">Per </w:t>
      </w:r>
      <w:commentRangeStart w:id="1"/>
      <w:r>
        <w:t>processtap</w:t>
      </w:r>
      <w:commentRangeEnd w:id="1"/>
      <w:r w:rsidR="006B639A">
        <w:rPr>
          <w:rStyle w:val="Verwijzingopmerking"/>
        </w:rPr>
        <w:commentReference w:id="1"/>
      </w:r>
      <w:r>
        <w:t xml:space="preserve"> is een aantal mogelijke activiteiten beschreven.</w:t>
      </w:r>
      <w:r w:rsidR="00A07F14">
        <w:t xml:space="preserve"> </w:t>
      </w:r>
    </w:p>
    <w:p w14:paraId="35F167CC" w14:textId="5AF679BE" w:rsidR="00FC7C20" w:rsidRDefault="00FC7C20" w:rsidP="00FC7C20">
      <w:pPr>
        <w:pStyle w:val="Lijstalinea"/>
        <w:numPr>
          <w:ilvl w:val="0"/>
          <w:numId w:val="23"/>
        </w:numPr>
      </w:pPr>
      <w:r>
        <w:t>Ontvangen</w:t>
      </w:r>
      <w:r w:rsidR="00A53A5D">
        <w:t>/creëren</w:t>
      </w:r>
    </w:p>
    <w:p w14:paraId="408F8A30" w14:textId="2553C39C" w:rsidR="00FC7C20" w:rsidRDefault="00A53A5D" w:rsidP="004100C9">
      <w:pPr>
        <w:pStyle w:val="Lijstalinea"/>
        <w:numPr>
          <w:ilvl w:val="1"/>
          <w:numId w:val="23"/>
        </w:numPr>
      </w:pPr>
      <w:r>
        <w:t>Vastleggen van het informatieobject in de context van een bedrijfsproces.</w:t>
      </w:r>
    </w:p>
    <w:p w14:paraId="1D93538F" w14:textId="27EBDC75" w:rsidR="00FC7C20" w:rsidRDefault="000838CF" w:rsidP="00FC7C20">
      <w:pPr>
        <w:pStyle w:val="Lijstalinea"/>
        <w:numPr>
          <w:ilvl w:val="0"/>
          <w:numId w:val="23"/>
        </w:numPr>
      </w:pPr>
      <w:r w:rsidRPr="004100C9">
        <w:t>Verrijken</w:t>
      </w:r>
    </w:p>
    <w:p w14:paraId="1E753E89" w14:textId="0E7A3B1F" w:rsidR="000838CF" w:rsidRPr="000838CF" w:rsidRDefault="00F16ED0" w:rsidP="004100C9">
      <w:pPr>
        <w:pStyle w:val="Lijstalinea"/>
        <w:numPr>
          <w:ilvl w:val="1"/>
          <w:numId w:val="23"/>
        </w:numPr>
      </w:pPr>
      <w:r>
        <w:t xml:space="preserve">Het </w:t>
      </w:r>
      <w:r w:rsidR="00A07F14">
        <w:t>aanvullen</w:t>
      </w:r>
      <w:r>
        <w:t xml:space="preserve"> van het informatieobject</w:t>
      </w:r>
      <w:r w:rsidR="000838CF">
        <w:t xml:space="preserve"> </w:t>
      </w:r>
      <w:r w:rsidR="00A07F14">
        <w:t>met</w:t>
      </w:r>
      <w:r w:rsidR="000838CF">
        <w:t xml:space="preserve"> nadere metagegevens</w:t>
      </w:r>
      <w:r>
        <w:t>.</w:t>
      </w:r>
    </w:p>
    <w:p w14:paraId="36E14EDA" w14:textId="6A14F81D" w:rsidR="00FC7C20" w:rsidRDefault="006B639A" w:rsidP="00FC7C20">
      <w:pPr>
        <w:pStyle w:val="Lijstalinea"/>
        <w:numPr>
          <w:ilvl w:val="0"/>
          <w:numId w:val="23"/>
        </w:numPr>
      </w:pPr>
      <w:r>
        <w:t>Mut</w:t>
      </w:r>
      <w:r w:rsidR="00A07F14">
        <w:t>eren</w:t>
      </w:r>
    </w:p>
    <w:p w14:paraId="13D1C8E8" w14:textId="2AB1AEB3" w:rsidR="00FC7C20" w:rsidRDefault="00A07F14">
      <w:pPr>
        <w:pStyle w:val="Lijstalinea"/>
        <w:numPr>
          <w:ilvl w:val="1"/>
          <w:numId w:val="23"/>
        </w:numPr>
      </w:pPr>
      <w:r>
        <w:t>Herstellen van fouten in de registratie</w:t>
      </w:r>
      <w:r w:rsidR="0068096F">
        <w:t>.</w:t>
      </w:r>
    </w:p>
    <w:p w14:paraId="29ECDEEF" w14:textId="0128933D" w:rsidR="00C95AA7" w:rsidRDefault="006B639A" w:rsidP="00C95AA7">
      <w:pPr>
        <w:pStyle w:val="Lijstalinea"/>
        <w:numPr>
          <w:ilvl w:val="1"/>
          <w:numId w:val="23"/>
        </w:numPr>
      </w:pPr>
      <w:r>
        <w:t xml:space="preserve">Actualiseren van </w:t>
      </w:r>
      <w:r w:rsidR="00A07F14">
        <w:t>metagegevens</w:t>
      </w:r>
      <w:r w:rsidR="0068096F">
        <w:t>.</w:t>
      </w:r>
    </w:p>
    <w:p w14:paraId="7A29BEAE" w14:textId="1FF1E4AD" w:rsidR="00017BC1" w:rsidRDefault="00017BC1" w:rsidP="00C95AA7">
      <w:pPr>
        <w:pStyle w:val="Kop1"/>
      </w:pPr>
      <w:r>
        <w:t>Rationale</w:t>
      </w:r>
      <w:r w:rsidR="001C1CA5">
        <w:t xml:space="preserve"> (waarom)</w:t>
      </w:r>
    </w:p>
    <w:p w14:paraId="1DDE9286" w14:textId="77777777" w:rsidR="00C95AA7" w:rsidRPr="00C95AA7" w:rsidRDefault="00C95AA7" w:rsidP="00C95AA7"/>
    <w:p w14:paraId="1006B4C1" w14:textId="5F5C3FDB" w:rsidR="0003761A" w:rsidRPr="0003761A" w:rsidRDefault="0003761A" w:rsidP="0003761A">
      <w:r>
        <w:object w:dxaOrig="9600" w:dyaOrig="6435" w14:anchorId="21615F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0.35pt" o:ole="">
            <v:imagedata r:id="rId12" o:title=""/>
          </v:shape>
          <o:OLEObject Type="Embed" ProgID="Visio.Drawing.15" ShapeID="_x0000_i1025" DrawAspect="Content" ObjectID="_1731225220" r:id="rId13"/>
        </w:object>
      </w:r>
    </w:p>
    <w:p w14:paraId="2E8509FB" w14:textId="4DD69276" w:rsidR="00017BC1" w:rsidRPr="00925BD4" w:rsidRDefault="00812E02" w:rsidP="00812E02">
      <w:pPr>
        <w:rPr>
          <w:rFonts w:cstheme="minorHAnsi"/>
        </w:rPr>
      </w:pPr>
      <w:r>
        <w:rPr>
          <w:rFonts w:cstheme="minorHAnsi"/>
          <w:iCs/>
        </w:rPr>
        <w:t>De kern ligt bij</w:t>
      </w:r>
      <w:r w:rsidR="00925BD4">
        <w:rPr>
          <w:rFonts w:cstheme="minorHAnsi"/>
          <w:iCs/>
        </w:rPr>
        <w:t xml:space="preserve"> de</w:t>
      </w:r>
      <w:r>
        <w:rPr>
          <w:rFonts w:cstheme="minorHAnsi"/>
          <w:iCs/>
        </w:rPr>
        <w:t xml:space="preserve"> hoofddoel</w:t>
      </w:r>
      <w:r w:rsidR="00925BD4">
        <w:rPr>
          <w:rFonts w:cstheme="minorHAnsi"/>
          <w:iCs/>
        </w:rPr>
        <w:t>en</w:t>
      </w:r>
      <w:r>
        <w:rPr>
          <w:rFonts w:cstheme="minorHAnsi"/>
          <w:iCs/>
        </w:rPr>
        <w:t xml:space="preserve"> </w:t>
      </w:r>
      <w:r w:rsidR="00925BD4">
        <w:rPr>
          <w:rFonts w:cstheme="minorHAnsi"/>
          <w:i/>
        </w:rPr>
        <w:t>Organisatie en Publieke waarde</w:t>
      </w:r>
      <w:r w:rsidR="00017BC1" w:rsidRPr="00812E02">
        <w:rPr>
          <w:rFonts w:cstheme="minorHAnsi"/>
          <w:i/>
        </w:rPr>
        <w:t>:</w:t>
      </w:r>
      <w:r w:rsidR="000E305C">
        <w:rPr>
          <w:rFonts w:cstheme="minorHAnsi"/>
          <w:i/>
        </w:rPr>
        <w:t xml:space="preserve"> </w:t>
      </w:r>
      <w:r w:rsidR="006349F2">
        <w:rPr>
          <w:rFonts w:cstheme="minorHAnsi"/>
        </w:rPr>
        <w:t>d</w:t>
      </w:r>
      <w:r w:rsidR="00925BD4">
        <w:rPr>
          <w:rFonts w:cstheme="minorHAnsi"/>
        </w:rPr>
        <w:t>oor informatie</w:t>
      </w:r>
      <w:r w:rsidR="006349F2">
        <w:rPr>
          <w:rFonts w:cstheme="minorHAnsi"/>
        </w:rPr>
        <w:t>objecten</w:t>
      </w:r>
      <w:r w:rsidR="00925BD4">
        <w:rPr>
          <w:rFonts w:cstheme="minorHAnsi"/>
        </w:rPr>
        <w:t xml:space="preserve"> te registreren leg je de basis voor </w:t>
      </w:r>
      <w:r w:rsidR="00925BD4">
        <w:rPr>
          <w:rFonts w:cstheme="minorHAnsi"/>
          <w:i/>
          <w:iCs/>
        </w:rPr>
        <w:t>effectieve en efficiënte uitvoering van taken</w:t>
      </w:r>
      <w:r w:rsidR="00925BD4">
        <w:rPr>
          <w:rFonts w:cstheme="minorHAnsi"/>
        </w:rPr>
        <w:t xml:space="preserve"> en zorg je </w:t>
      </w:r>
      <w:r w:rsidR="006349F2">
        <w:rPr>
          <w:rFonts w:cstheme="minorHAnsi"/>
        </w:rPr>
        <w:t xml:space="preserve">voor </w:t>
      </w:r>
      <w:r w:rsidR="00925BD4">
        <w:rPr>
          <w:rFonts w:cstheme="minorHAnsi"/>
          <w:i/>
          <w:iCs/>
        </w:rPr>
        <w:t>goede dienstverlening</w:t>
      </w:r>
      <w:r w:rsidR="00925BD4">
        <w:rPr>
          <w:rFonts w:cstheme="minorHAnsi"/>
        </w:rPr>
        <w:t xml:space="preserve">. </w:t>
      </w:r>
    </w:p>
    <w:p w14:paraId="07FBF64A" w14:textId="445556E2" w:rsidR="00547DF6" w:rsidRDefault="006349F2" w:rsidP="00547DF6">
      <w:pPr>
        <w:rPr>
          <w:rFonts w:cstheme="minorHAnsi"/>
        </w:rPr>
      </w:pPr>
      <w:r>
        <w:rPr>
          <w:rFonts w:cstheme="minorHAnsi"/>
        </w:rPr>
        <w:t>Registratie</w:t>
      </w:r>
      <w:r w:rsidR="00547DF6" w:rsidRPr="00547DF6">
        <w:rPr>
          <w:rFonts w:cstheme="minorHAnsi"/>
        </w:rPr>
        <w:t xml:space="preserve"> draagt </w:t>
      </w:r>
      <w:r>
        <w:rPr>
          <w:rFonts w:cstheme="minorHAnsi"/>
        </w:rPr>
        <w:t>ook</w:t>
      </w:r>
      <w:r w:rsidR="00547DF6" w:rsidRPr="00547DF6">
        <w:rPr>
          <w:rFonts w:cstheme="minorHAnsi"/>
        </w:rPr>
        <w:t xml:space="preserve"> bij aan </w:t>
      </w:r>
      <w:r w:rsidR="00925BD4">
        <w:rPr>
          <w:rFonts w:cstheme="minorHAnsi"/>
          <w:i/>
        </w:rPr>
        <w:t>Legitimiteit</w:t>
      </w:r>
      <w:r w:rsidR="00547DF6" w:rsidRPr="00547DF6">
        <w:rPr>
          <w:rFonts w:cstheme="minorHAnsi"/>
          <w:b/>
          <w:i/>
        </w:rPr>
        <w:t>:</w:t>
      </w:r>
      <w:r w:rsidR="00547DF6" w:rsidRPr="00547DF6">
        <w:rPr>
          <w:rFonts w:cstheme="minorHAnsi"/>
        </w:rPr>
        <w:t xml:space="preserve"> </w:t>
      </w:r>
      <w:r>
        <w:rPr>
          <w:rFonts w:cstheme="minorHAnsi"/>
        </w:rPr>
        <w:t>a</w:t>
      </w:r>
      <w:r w:rsidR="000E305C">
        <w:rPr>
          <w:rFonts w:cstheme="minorHAnsi"/>
        </w:rPr>
        <w:t>lleen wanneer informatie</w:t>
      </w:r>
      <w:r>
        <w:rPr>
          <w:rFonts w:cstheme="minorHAnsi"/>
        </w:rPr>
        <w:t>objecten</w:t>
      </w:r>
      <w:r w:rsidR="000E305C">
        <w:rPr>
          <w:rFonts w:cstheme="minorHAnsi"/>
        </w:rPr>
        <w:t xml:space="preserve"> word</w:t>
      </w:r>
      <w:r>
        <w:rPr>
          <w:rFonts w:cstheme="minorHAnsi"/>
        </w:rPr>
        <w:t>en</w:t>
      </w:r>
      <w:r w:rsidR="000E305C">
        <w:rPr>
          <w:rFonts w:cstheme="minorHAnsi"/>
        </w:rPr>
        <w:t xml:space="preserve"> geregistreerd kan </w:t>
      </w:r>
      <w:r w:rsidR="000E305C">
        <w:rPr>
          <w:rFonts w:cstheme="minorHAnsi"/>
          <w:i/>
          <w:iCs/>
        </w:rPr>
        <w:t xml:space="preserve">verantwoording worden afgelegd </w:t>
      </w:r>
      <w:r w:rsidR="000E305C">
        <w:rPr>
          <w:rFonts w:cstheme="minorHAnsi"/>
        </w:rPr>
        <w:t xml:space="preserve">en </w:t>
      </w:r>
      <w:r w:rsidR="000E305C">
        <w:rPr>
          <w:rFonts w:cstheme="minorHAnsi"/>
          <w:i/>
          <w:iCs/>
        </w:rPr>
        <w:t>besluiten worden gereconstrueerd</w:t>
      </w:r>
      <w:r w:rsidR="000E305C">
        <w:rPr>
          <w:rFonts w:cstheme="minorHAnsi"/>
        </w:rPr>
        <w:t xml:space="preserve">. </w:t>
      </w:r>
    </w:p>
    <w:p w14:paraId="6BDD6ACA" w14:textId="6DFDAEEA" w:rsidR="006B68D9" w:rsidRDefault="006B68D9" w:rsidP="006B047F">
      <w:pPr>
        <w:pStyle w:val="Kop1"/>
      </w:pPr>
      <w:r w:rsidRPr="004E1A95">
        <w:t>Randvoorwaarden</w:t>
      </w:r>
      <w:r w:rsidR="001C1CA5">
        <w:t xml:space="preserve"> (waarmee)</w:t>
      </w:r>
    </w:p>
    <w:p w14:paraId="436F410A" w14:textId="43932811" w:rsidR="00FA0E9C" w:rsidRDefault="00D837B8" w:rsidP="006B639A">
      <w:pPr>
        <w:numPr>
          <w:ilvl w:val="0"/>
          <w:numId w:val="22"/>
        </w:numPr>
        <w:spacing w:after="0"/>
        <w:rPr>
          <w:rFonts w:ascii="Verdana" w:hAnsi="Verdana"/>
          <w:sz w:val="20"/>
          <w:szCs w:val="20"/>
        </w:rPr>
      </w:pPr>
      <w:r>
        <w:t>Er is een metagegevensschema</w:t>
      </w:r>
      <w:r w:rsidR="00E14C3F">
        <w:t>, waarin de metagegevens van informatieobjecten staan om</w:t>
      </w:r>
      <w:r w:rsidR="00F26429">
        <w:t>s</w:t>
      </w:r>
      <w:r w:rsidR="00E14C3F">
        <w:t>chreven</w:t>
      </w:r>
      <w:r w:rsidR="0068096F">
        <w:t>, die voldoet aan geldende standaard</w:t>
      </w:r>
      <w:r w:rsidR="00E14C3F">
        <w:t>.</w:t>
      </w:r>
    </w:p>
    <w:p w14:paraId="7F558D06" w14:textId="1018394E" w:rsidR="00FA0E9C" w:rsidRPr="006B639A" w:rsidRDefault="00FA0E9C" w:rsidP="006B639A">
      <w:pPr>
        <w:numPr>
          <w:ilvl w:val="0"/>
          <w:numId w:val="22"/>
        </w:numPr>
        <w:spacing w:after="0"/>
        <w:rPr>
          <w:rFonts w:cstheme="minorHAnsi"/>
        </w:rPr>
      </w:pPr>
      <w:r w:rsidRPr="009E2189">
        <w:rPr>
          <w:rFonts w:cstheme="minorHAnsi"/>
        </w:rPr>
        <w:t xml:space="preserve">Er is </w:t>
      </w:r>
      <w:r w:rsidR="006B639A">
        <w:rPr>
          <w:rFonts w:cstheme="minorHAnsi"/>
        </w:rPr>
        <w:t>een preserveringstrategie</w:t>
      </w:r>
      <w:r w:rsidRPr="009E2189">
        <w:rPr>
          <w:rFonts w:cstheme="minorHAnsi"/>
        </w:rPr>
        <w:t>.</w:t>
      </w:r>
    </w:p>
    <w:p w14:paraId="62C49465" w14:textId="429F7A93" w:rsidR="001C1CA5" w:rsidRDefault="004C70B2" w:rsidP="006B047F">
      <w:pPr>
        <w:pStyle w:val="Kop1"/>
      </w:pPr>
      <w:r>
        <w:t>Toepassing (</w:t>
      </w:r>
      <w:r w:rsidR="001C1CA5" w:rsidRPr="00AC4752">
        <w:t>Wanneer</w:t>
      </w:r>
      <w:r>
        <w:t>)</w:t>
      </w:r>
    </w:p>
    <w:p w14:paraId="3687A229" w14:textId="77777777" w:rsidR="00551488" w:rsidRPr="00F92BD9" w:rsidRDefault="00551488" w:rsidP="00551488">
      <w:r w:rsidRPr="00F92BD9">
        <w:t>Wanneer de functi</w:t>
      </w:r>
      <w:r>
        <w:t>onaliteit</w:t>
      </w:r>
      <w:r w:rsidRPr="00F92BD9">
        <w:t xml:space="preserve"> </w:t>
      </w:r>
      <w:r>
        <w:t>registreren</w:t>
      </w:r>
      <w:r w:rsidRPr="00F92BD9">
        <w:t xml:space="preserve"> wordt ingezet wordt bepaald door:</w:t>
      </w:r>
    </w:p>
    <w:p w14:paraId="7B2E33D6" w14:textId="50058569" w:rsidR="00551488" w:rsidRPr="00551488" w:rsidRDefault="007A7746" w:rsidP="0068096F">
      <w:pPr>
        <w:pStyle w:val="Lijstalinea"/>
        <w:numPr>
          <w:ilvl w:val="0"/>
          <w:numId w:val="25"/>
        </w:numPr>
      </w:pPr>
      <w:r>
        <w:t xml:space="preserve">De bevoegdheden van de organisatie. </w:t>
      </w:r>
    </w:p>
    <w:p w14:paraId="73F71FDE" w14:textId="77777777" w:rsidR="007E1D3A" w:rsidRPr="00AC4752" w:rsidRDefault="007E1D3A" w:rsidP="007E1D3A">
      <w:pPr>
        <w:pStyle w:val="Kop1"/>
      </w:pPr>
      <w:r>
        <w:t>Toepassing (w</w:t>
      </w:r>
      <w:r w:rsidRPr="00AC4752">
        <w:t>aar</w:t>
      </w:r>
      <w:r>
        <w:t>)</w:t>
      </w:r>
    </w:p>
    <w:p w14:paraId="6A8E7F3B" w14:textId="3B810AF2" w:rsidR="007E1D3A" w:rsidRDefault="007E1D3A" w:rsidP="007E1D3A">
      <w:pPr>
        <w:shd w:val="clear" w:color="auto" w:fill="FFFFFF"/>
        <w:spacing w:after="0" w:line="240" w:lineRule="auto"/>
      </w:pPr>
      <w:r w:rsidRPr="00891972">
        <w:t xml:space="preserve">De </w:t>
      </w:r>
      <w:r>
        <w:t xml:space="preserve">locatie </w:t>
      </w:r>
      <w:r w:rsidR="00650013">
        <w:t>waar het registreren van informatieobjecten plaatsvindt, is afhankelijk van het proces/de processen waarvoor deze informatieobjecten van belang zijn</w:t>
      </w:r>
      <w:r w:rsidRPr="00891972">
        <w:t xml:space="preserve">. </w:t>
      </w:r>
    </w:p>
    <w:p w14:paraId="77B3F6BD" w14:textId="77777777" w:rsidR="007E1D3A" w:rsidRDefault="007E1D3A" w:rsidP="007E1D3A">
      <w:pPr>
        <w:shd w:val="clear" w:color="auto" w:fill="FFFFFF"/>
        <w:spacing w:after="0" w:line="240" w:lineRule="auto"/>
      </w:pPr>
    </w:p>
    <w:p w14:paraId="4E0D979C" w14:textId="66CF29E3" w:rsidR="007E1D3A" w:rsidRPr="00891972" w:rsidRDefault="00650013" w:rsidP="007E1D3A">
      <w:pPr>
        <w:shd w:val="clear" w:color="auto" w:fill="FFFFFF"/>
        <w:spacing w:after="0" w:line="240" w:lineRule="auto"/>
      </w:pPr>
      <w:r>
        <w:t>Registreren van informatieobjecten kan bijvoorbeeld door</w:t>
      </w:r>
      <w:r w:rsidR="007E1D3A" w:rsidRPr="00891972">
        <w:t>:</w:t>
      </w:r>
    </w:p>
    <w:p w14:paraId="7A7E2BB0" w14:textId="03CF8A51" w:rsidR="007E1D3A" w:rsidRPr="00891972" w:rsidRDefault="00650013" w:rsidP="007E1D3A">
      <w:pPr>
        <w:pStyle w:val="Lijstalinea"/>
        <w:numPr>
          <w:ilvl w:val="0"/>
          <w:numId w:val="17"/>
        </w:numPr>
        <w:shd w:val="clear" w:color="auto" w:fill="FFFFFF"/>
        <w:spacing w:after="0" w:line="240" w:lineRule="auto"/>
      </w:pPr>
      <w:r>
        <w:t xml:space="preserve">een medewerker </w:t>
      </w:r>
      <w:r w:rsidR="003329E5">
        <w:t xml:space="preserve">door invulschermen </w:t>
      </w:r>
      <w:r>
        <w:t xml:space="preserve">in een </w:t>
      </w:r>
      <w:proofErr w:type="spellStart"/>
      <w:r>
        <w:t>vakapplicatie</w:t>
      </w:r>
      <w:proofErr w:type="spellEnd"/>
      <w:r w:rsidR="007E1D3A" w:rsidRPr="00891972">
        <w:t>.</w:t>
      </w:r>
    </w:p>
    <w:p w14:paraId="555EEDFB" w14:textId="2B118130" w:rsidR="007E1D3A" w:rsidRPr="00891972" w:rsidRDefault="00650013" w:rsidP="007E1D3A">
      <w:pPr>
        <w:pStyle w:val="Lijstalinea"/>
        <w:numPr>
          <w:ilvl w:val="0"/>
          <w:numId w:val="17"/>
        </w:numPr>
        <w:shd w:val="clear" w:color="auto" w:fill="FFFFFF"/>
        <w:spacing w:after="0" w:line="240" w:lineRule="auto"/>
      </w:pPr>
      <w:r>
        <w:t>een aanvrager door middel van een webformulier</w:t>
      </w:r>
      <w:r w:rsidR="007E1D3A" w:rsidRPr="00891972">
        <w:t>.</w:t>
      </w:r>
    </w:p>
    <w:p w14:paraId="35DC9784" w14:textId="5662EC91" w:rsidR="007E1D3A" w:rsidRDefault="0068096F" w:rsidP="007E1D3A">
      <w:pPr>
        <w:pStyle w:val="Lijstalinea"/>
        <w:numPr>
          <w:ilvl w:val="0"/>
          <w:numId w:val="17"/>
        </w:numPr>
        <w:shd w:val="clear" w:color="auto" w:fill="FFFFFF"/>
        <w:spacing w:after="0" w:line="240" w:lineRule="auto"/>
      </w:pPr>
      <w:r>
        <w:t>Het binnenhalen van gegevens uit een ander informatiesysteem of basis-/kernregistratie.</w:t>
      </w:r>
    </w:p>
    <w:p w14:paraId="6AAD7AEB" w14:textId="77777777" w:rsidR="007E1D3A" w:rsidRPr="00891972" w:rsidRDefault="007E1D3A" w:rsidP="007E1D3A">
      <w:pPr>
        <w:shd w:val="clear" w:color="auto" w:fill="FFFFFF"/>
        <w:spacing w:after="0" w:line="240" w:lineRule="auto"/>
      </w:pPr>
    </w:p>
    <w:p w14:paraId="4F1A5CB5" w14:textId="31D550E9" w:rsidR="00960C9C" w:rsidRDefault="006B639A" w:rsidP="00960C9C">
      <w:pPr>
        <w:pStyle w:val="Kop1"/>
      </w:pPr>
      <w:r>
        <w:t>Niveau van maatregelen</w:t>
      </w:r>
    </w:p>
    <w:p w14:paraId="41635B1A" w14:textId="61F6ADEF" w:rsidR="00960C9C" w:rsidRPr="00D9421C" w:rsidRDefault="00960C9C" w:rsidP="00960C9C">
      <w:r>
        <w:t xml:space="preserve">In deze opzet zijn twee </w:t>
      </w:r>
      <w:r w:rsidR="006B639A">
        <w:t>niveaus van maatregelen</w:t>
      </w:r>
      <w:r>
        <w:t xml:space="preserve"> beschreven: een maximumvariant (zwaar) en een minimumvariant (licht). In de praktijk zijn tussenvarianten mogelijk. Organisaties kunnen dergelijke tussenvarianten vormgeven door het voorgestelde gewicht van de modeleisen aan te passen.</w:t>
      </w:r>
    </w:p>
    <w:p w14:paraId="1BAADC00" w14:textId="659BB633" w:rsidR="00960C9C" w:rsidRDefault="006B639A" w:rsidP="00960C9C">
      <w:pPr>
        <w:pStyle w:val="Kop2"/>
      </w:pPr>
      <w:r>
        <w:t>Niveau</w:t>
      </w:r>
      <w:r w:rsidR="00960C9C">
        <w:t xml:space="preserve"> zwaar</w:t>
      </w:r>
    </w:p>
    <w:p w14:paraId="04C6A087" w14:textId="6508FCA4" w:rsidR="00960C9C" w:rsidRDefault="00960C9C" w:rsidP="00960C9C">
      <w:r>
        <w:t xml:space="preserve">In het </w:t>
      </w:r>
      <w:r w:rsidR="006B639A">
        <w:t>niveau</w:t>
      </w:r>
      <w:r>
        <w:t xml:space="preserve"> zwaar worden alle functionele processtappen die een relatie hebben met de DUTO-functionaliteit </w:t>
      </w:r>
      <w:proofErr w:type="spellStart"/>
      <w:r>
        <w:t>applicatief</w:t>
      </w:r>
      <w:proofErr w:type="spellEnd"/>
      <w:r>
        <w:t xml:space="preserve"> ondersteund.</w:t>
      </w:r>
    </w:p>
    <w:p w14:paraId="53091B2E" w14:textId="5E50648B" w:rsidR="00960C9C" w:rsidRDefault="00960C9C" w:rsidP="00960C9C">
      <w:r>
        <w:t xml:space="preserve">Dit </w:t>
      </w:r>
      <w:r w:rsidR="006B639A">
        <w:t>niveau</w:t>
      </w:r>
      <w:r>
        <w:t xml:space="preserve"> is van toepassing op informatiecategorieën waarvoor bij ontvangst of creatie de metagegevens (deels) nog onbekend zijn</w:t>
      </w:r>
      <w:r w:rsidR="00C75D23">
        <w:t xml:space="preserve">. </w:t>
      </w:r>
      <w:r>
        <w:t xml:space="preserve"> </w:t>
      </w:r>
      <w:r w:rsidR="00A00935">
        <w:t>Er zijn</w:t>
      </w:r>
      <w:r w:rsidR="00C75D23">
        <w:t xml:space="preserve"> aanvullende processtappen moeten </w:t>
      </w:r>
      <w:r w:rsidR="00A00935">
        <w:t xml:space="preserve">nodig, zoals </w:t>
      </w:r>
      <w:r w:rsidR="00C75D23">
        <w:t>het verrijken of corrigeren</w:t>
      </w:r>
      <w:r w:rsidR="00A00935">
        <w:t xml:space="preserve"> van de informatieobjecten</w:t>
      </w:r>
      <w:r>
        <w:t xml:space="preserve">. Dit zal met name bij complexere processen het </w:t>
      </w:r>
      <w:r>
        <w:lastRenderedPageBreak/>
        <w:t>geval zijn. Bijvoorbeeld een registratie in de BRP, waarbij wijzigingen zoals verhuisberichten moeten worden verwerkt om de BRP actueel te houden. Of een aanvraag voor een Omgevingsvergunning waar verschillende overheidsorganisaties gedurende het proces meta</w:t>
      </w:r>
      <w:r w:rsidR="002D1E12">
        <w:t>gegevens</w:t>
      </w:r>
      <w:r>
        <w:t xml:space="preserve"> aan toevoegen.</w:t>
      </w:r>
    </w:p>
    <w:p w14:paraId="1F64A022" w14:textId="2F20A2DF" w:rsidR="00960C9C" w:rsidRDefault="00960C9C" w:rsidP="00960C9C"/>
    <w:p w14:paraId="72600BD2" w14:textId="1ECF8CCC" w:rsidR="00960C9C" w:rsidRDefault="006B639A" w:rsidP="00960C9C">
      <w:pPr>
        <w:pStyle w:val="Kop2"/>
      </w:pPr>
      <w:r>
        <w:t>Niveau</w:t>
      </w:r>
      <w:r w:rsidR="00960C9C">
        <w:t xml:space="preserve"> licht</w:t>
      </w:r>
    </w:p>
    <w:p w14:paraId="69B25E77" w14:textId="2E7D94DC" w:rsidR="00960C9C" w:rsidRDefault="00960C9C" w:rsidP="00960C9C">
      <w:r>
        <w:t xml:space="preserve">In het </w:t>
      </w:r>
      <w:r w:rsidR="006B639A">
        <w:t xml:space="preserve">niveau </w:t>
      </w:r>
      <w:r>
        <w:t xml:space="preserve">licht worden niet alle processtappen die een relatie hebben met de DUTO-functionaliteit </w:t>
      </w:r>
      <w:proofErr w:type="spellStart"/>
      <w:r>
        <w:t>applicatief</w:t>
      </w:r>
      <w:proofErr w:type="spellEnd"/>
      <w:r>
        <w:t xml:space="preserve"> ondersteund. </w:t>
      </w:r>
    </w:p>
    <w:p w14:paraId="2AF135A8" w14:textId="6CA49C96" w:rsidR="002A10E3" w:rsidRDefault="00960C9C" w:rsidP="00960C9C">
      <w:pPr>
        <w:rPr>
          <w:rFonts w:ascii="Verdana" w:hAnsi="Verdana"/>
          <w:b/>
          <w:bCs/>
          <w:sz w:val="20"/>
          <w:szCs w:val="20"/>
        </w:rPr>
      </w:pPr>
      <w:r>
        <w:t xml:space="preserve">Dit </w:t>
      </w:r>
      <w:r w:rsidR="006B639A">
        <w:t>niveau</w:t>
      </w:r>
      <w:r>
        <w:t xml:space="preserve"> is van toepassing op informatiecategorieën waarvoor alle</w:t>
      </w:r>
      <w:r w:rsidRPr="00EE2142">
        <w:t xml:space="preserve"> </w:t>
      </w:r>
      <w:r>
        <w:t xml:space="preserve">metagegevens bij ontvangen/creëren bekend zijn. </w:t>
      </w:r>
      <w:r w:rsidR="001F4100">
        <w:t xml:space="preserve">Een processtap zoals verrijken is dan </w:t>
      </w:r>
      <w:r>
        <w:t>n</w:t>
      </w:r>
      <w:r w:rsidR="001F4100">
        <w:t>iet nodig en</w:t>
      </w:r>
      <w:r>
        <w:t xml:space="preserve"> in sommige gevallen corrigeren ook niet. Denk bijvoorbeeld aan vastlegging van camerabeelden vanuit cameratoezicht of sensorgegevens in de openbare ruimte. </w:t>
      </w:r>
      <w:r w:rsidR="002A10E3">
        <w:rPr>
          <w:rFonts w:ascii="Verdana" w:hAnsi="Verdana"/>
          <w:b/>
          <w:bCs/>
          <w:sz w:val="20"/>
          <w:szCs w:val="20"/>
        </w:rPr>
        <w:br w:type="page"/>
      </w:r>
    </w:p>
    <w:p w14:paraId="3CD182CD" w14:textId="4FC3F094" w:rsidR="004C70B2" w:rsidRDefault="004C70B2" w:rsidP="006B047F">
      <w:pPr>
        <w:pStyle w:val="Kop1"/>
      </w:pPr>
      <w:r>
        <w:lastRenderedPageBreak/>
        <w:t xml:space="preserve">Modeleisen </w:t>
      </w:r>
    </w:p>
    <w:p w14:paraId="16BD4F3C" w14:textId="3E983607" w:rsidR="006B639A" w:rsidRDefault="006B639A" w:rsidP="00E81C81">
      <w:pPr>
        <w:rPr>
          <w:rFonts w:ascii="Verdana" w:hAnsi="Verdana"/>
          <w:b/>
          <w:bCs/>
          <w:sz w:val="20"/>
          <w:szCs w:val="20"/>
        </w:rPr>
      </w:pPr>
      <w:r>
        <w:object w:dxaOrig="16081" w:dyaOrig="1875" w14:anchorId="0B0CB6EF">
          <v:shape id="_x0000_i1030" type="#_x0000_t75" style="width:453.3pt;height:52.6pt" o:ole="">
            <v:imagedata r:id="rId14" o:title=""/>
          </v:shape>
          <o:OLEObject Type="Embed" ProgID="Visio.Drawing.15" ShapeID="_x0000_i1030" DrawAspect="Content" ObjectID="_1731225221" r:id="rId15"/>
        </w:object>
      </w:r>
    </w:p>
    <w:p w14:paraId="3B73EE6D" w14:textId="180B6AE5" w:rsidR="002A10E3" w:rsidRDefault="002A10E3" w:rsidP="00E81C81">
      <w:r>
        <w:t xml:space="preserve">Onderstaand schema biedt een overzicht van de modeleisen, waarbij in de kolom “Patronen” is </w:t>
      </w:r>
      <w:r w:rsidR="006B639A">
        <w:t>aangegeven</w:t>
      </w:r>
      <w:r>
        <w:t xml:space="preserve"> op welk patroon of welke patronen ze van toepassing zijn. </w:t>
      </w:r>
    </w:p>
    <w:p w14:paraId="698E9D31" w14:textId="77777777" w:rsidR="002A10E3" w:rsidRDefault="002A10E3" w:rsidP="00E81C81">
      <w:r>
        <w:t>Voor patronen 2 en 3 is de aanname dat wordt aangesloten op reeds bestaande en ingerichte voorzieningen. Wanneer deze voorzieningen er niet zijn, dan kunnen de eisen voor patroon 1 worden gebruikt voor het aanschaffen en/of ontwikkelen van dergelijke voorzieningen.</w:t>
      </w:r>
    </w:p>
    <w:p w14:paraId="1F315996" w14:textId="2BA25264" w:rsidR="002A10E3" w:rsidRDefault="002A10E3" w:rsidP="002A10E3">
      <w:r w:rsidRPr="003B7C14">
        <w:t>In de kolom “</w:t>
      </w:r>
      <w:proofErr w:type="spellStart"/>
      <w:r w:rsidRPr="003B7C14">
        <w:t>MoSCoW</w:t>
      </w:r>
      <w:proofErr w:type="spellEnd"/>
      <w:r w:rsidRPr="003B7C14">
        <w:t xml:space="preserve">” is een weging op basis van de </w:t>
      </w:r>
      <w:proofErr w:type="spellStart"/>
      <w:r w:rsidRPr="003B7C14">
        <w:t>MoSCoW</w:t>
      </w:r>
      <w:proofErr w:type="spellEnd"/>
      <w:r w:rsidRPr="003B7C14">
        <w:t>-methodiek (</w:t>
      </w:r>
      <w:r w:rsidRPr="003B7C14">
        <w:rPr>
          <w:u w:val="single"/>
        </w:rPr>
        <w:t>M</w:t>
      </w:r>
      <w:r w:rsidRPr="003B7C14">
        <w:t xml:space="preserve">ust have, </w:t>
      </w:r>
      <w:proofErr w:type="spellStart"/>
      <w:r w:rsidRPr="003B7C14">
        <w:rPr>
          <w:u w:val="single"/>
        </w:rPr>
        <w:t>S</w:t>
      </w:r>
      <w:r w:rsidRPr="003B7C14">
        <w:t>hould</w:t>
      </w:r>
      <w:proofErr w:type="spellEnd"/>
      <w:r w:rsidRPr="003B7C14">
        <w:t xml:space="preserve"> have, </w:t>
      </w:r>
      <w:proofErr w:type="spellStart"/>
      <w:r w:rsidRPr="003B7C14">
        <w:rPr>
          <w:u w:val="single"/>
        </w:rPr>
        <w:t>C</w:t>
      </w:r>
      <w:r w:rsidRPr="003B7C14">
        <w:t>ould</w:t>
      </w:r>
      <w:proofErr w:type="spellEnd"/>
      <w:r w:rsidRPr="003B7C14">
        <w:t xml:space="preserve"> have, </w:t>
      </w:r>
      <w:proofErr w:type="spellStart"/>
      <w:r w:rsidRPr="003B7C14">
        <w:t>Won’t</w:t>
      </w:r>
      <w:proofErr w:type="spellEnd"/>
      <w:r w:rsidRPr="003B7C14">
        <w:t xml:space="preserve"> have) toe</w:t>
      </w:r>
      <w:r>
        <w:t>gekend. Deze weging is bedoeld ter referentie.</w:t>
      </w:r>
    </w:p>
    <w:p w14:paraId="0D3F7D8E" w14:textId="5E81F0BD" w:rsidR="00A14AA1" w:rsidRPr="003B7C14" w:rsidRDefault="00A14AA1" w:rsidP="002A10E3">
      <w:r w:rsidRPr="00A14AA1">
        <w:t>Daar waar de eisen gebaseerd zijn op eisen uit andere normen, is dat vermeld in de laatste kolom.</w:t>
      </w:r>
    </w:p>
    <w:tbl>
      <w:tblPr>
        <w:tblStyle w:val="Tabelraster"/>
        <w:tblW w:w="10485" w:type="dxa"/>
        <w:tblLayout w:type="fixed"/>
        <w:tblLook w:val="04A0" w:firstRow="1" w:lastRow="0" w:firstColumn="1" w:lastColumn="0" w:noHBand="0" w:noVBand="1"/>
      </w:tblPr>
      <w:tblGrid>
        <w:gridCol w:w="704"/>
        <w:gridCol w:w="3119"/>
        <w:gridCol w:w="1275"/>
        <w:gridCol w:w="993"/>
        <w:gridCol w:w="992"/>
        <w:gridCol w:w="992"/>
        <w:gridCol w:w="851"/>
        <w:gridCol w:w="1559"/>
      </w:tblGrid>
      <w:tr w:rsidR="008A74F4" w14:paraId="6BFBEC26" w14:textId="7210D275" w:rsidTr="008A74F4">
        <w:trPr>
          <w:trHeight w:val="482"/>
        </w:trPr>
        <w:tc>
          <w:tcPr>
            <w:tcW w:w="704" w:type="dxa"/>
          </w:tcPr>
          <w:p w14:paraId="23D9F77E" w14:textId="77777777" w:rsidR="008A74F4" w:rsidRDefault="008A74F4" w:rsidP="00922BC7">
            <w:commentRangeStart w:id="2"/>
            <w:r>
              <w:t>#</w:t>
            </w:r>
            <w:commentRangeEnd w:id="2"/>
            <w:r w:rsidR="00375CFD">
              <w:rPr>
                <w:rStyle w:val="Verwijzingopmerking"/>
              </w:rPr>
              <w:commentReference w:id="2"/>
            </w:r>
          </w:p>
        </w:tc>
        <w:tc>
          <w:tcPr>
            <w:tcW w:w="3119" w:type="dxa"/>
          </w:tcPr>
          <w:p w14:paraId="7BF85DBC" w14:textId="77777777" w:rsidR="008A74F4" w:rsidRDefault="008A74F4" w:rsidP="00922BC7">
            <w:r>
              <w:t>Eis</w:t>
            </w:r>
          </w:p>
        </w:tc>
        <w:tc>
          <w:tcPr>
            <w:tcW w:w="1275" w:type="dxa"/>
          </w:tcPr>
          <w:p w14:paraId="0230E1A6" w14:textId="77777777" w:rsidR="008A74F4" w:rsidRDefault="008A74F4" w:rsidP="00922BC7">
            <w:r>
              <w:t>Type</w:t>
            </w:r>
          </w:p>
        </w:tc>
        <w:tc>
          <w:tcPr>
            <w:tcW w:w="993" w:type="dxa"/>
          </w:tcPr>
          <w:p w14:paraId="7DF59DB1" w14:textId="535A0BEF" w:rsidR="008A74F4" w:rsidRDefault="008A74F4" w:rsidP="00922BC7">
            <w:commentRangeStart w:id="3"/>
            <w:r>
              <w:t>Functie</w:t>
            </w:r>
            <w:commentRangeEnd w:id="3"/>
            <w:r w:rsidR="00375CFD">
              <w:rPr>
                <w:rStyle w:val="Verwijzingopmerking"/>
              </w:rPr>
              <w:commentReference w:id="3"/>
            </w:r>
          </w:p>
        </w:tc>
        <w:tc>
          <w:tcPr>
            <w:tcW w:w="992" w:type="dxa"/>
          </w:tcPr>
          <w:p w14:paraId="284D4398" w14:textId="565E6280" w:rsidR="008A74F4" w:rsidRDefault="008A74F4" w:rsidP="00922BC7">
            <w:proofErr w:type="spellStart"/>
            <w:r>
              <w:t>MoSCoW</w:t>
            </w:r>
            <w:proofErr w:type="spellEnd"/>
          </w:p>
        </w:tc>
        <w:tc>
          <w:tcPr>
            <w:tcW w:w="992" w:type="dxa"/>
          </w:tcPr>
          <w:p w14:paraId="3726F118" w14:textId="4E64B4EC" w:rsidR="008A74F4" w:rsidRDefault="008A74F4" w:rsidP="00922BC7">
            <w:r>
              <w:t>Patro</w:t>
            </w:r>
            <w:r>
              <w:t>on</w:t>
            </w:r>
          </w:p>
        </w:tc>
        <w:tc>
          <w:tcPr>
            <w:tcW w:w="851" w:type="dxa"/>
          </w:tcPr>
          <w:p w14:paraId="3E377B4D" w14:textId="3EE7F310" w:rsidR="008A74F4" w:rsidRDefault="008A74F4" w:rsidP="00922BC7">
            <w:r>
              <w:t>Niveau</w:t>
            </w:r>
          </w:p>
        </w:tc>
        <w:tc>
          <w:tcPr>
            <w:tcW w:w="1559" w:type="dxa"/>
          </w:tcPr>
          <w:p w14:paraId="0A66D123" w14:textId="37AB35B0" w:rsidR="008A74F4" w:rsidRDefault="008A74F4" w:rsidP="00922BC7">
            <w:r>
              <w:t>Bron(</w:t>
            </w:r>
            <w:proofErr w:type="spellStart"/>
            <w:r>
              <w:t>nen</w:t>
            </w:r>
            <w:proofErr w:type="spellEnd"/>
            <w:r>
              <w:t>)</w:t>
            </w:r>
          </w:p>
        </w:tc>
      </w:tr>
      <w:tr w:rsidR="008A74F4" w14:paraId="3CB7813B" w14:textId="77777777" w:rsidTr="008A74F4">
        <w:tc>
          <w:tcPr>
            <w:tcW w:w="704" w:type="dxa"/>
          </w:tcPr>
          <w:p w14:paraId="0B5BD809" w14:textId="4518E930" w:rsidR="008A74F4" w:rsidRDefault="008A74F4" w:rsidP="00C80DA6">
            <w:r>
              <w:t>R1</w:t>
            </w:r>
          </w:p>
        </w:tc>
        <w:tc>
          <w:tcPr>
            <w:tcW w:w="3119" w:type="dxa"/>
          </w:tcPr>
          <w:p w14:paraId="5D7B76CF" w14:textId="62B14506" w:rsidR="008A74F4" w:rsidRDefault="008A74F4" w:rsidP="00C80DA6">
            <w:r w:rsidRPr="00E0744C">
              <w:t>Het informatiesysteem moet het opnemen van informatieobjecten en bijbehorende me</w:t>
            </w:r>
            <w:r>
              <w:t xml:space="preserve">tagegevens </w:t>
            </w:r>
            <w:r w:rsidRPr="00E0744C">
              <w:t>mogelijk maken.</w:t>
            </w:r>
          </w:p>
        </w:tc>
        <w:tc>
          <w:tcPr>
            <w:tcW w:w="1275" w:type="dxa"/>
          </w:tcPr>
          <w:p w14:paraId="6489BD1C" w14:textId="70F45FF1" w:rsidR="008A74F4" w:rsidRDefault="001C4240" w:rsidP="00C80DA6">
            <w:r w:rsidRPr="00E0744C">
              <w:t>F</w:t>
            </w:r>
            <w:r w:rsidR="008A74F4" w:rsidRPr="00E0744C">
              <w:t>unctioneel</w:t>
            </w:r>
          </w:p>
        </w:tc>
        <w:tc>
          <w:tcPr>
            <w:tcW w:w="993" w:type="dxa"/>
          </w:tcPr>
          <w:p w14:paraId="316698F6" w14:textId="77777777" w:rsidR="008A74F4" w:rsidRPr="00E0744C" w:rsidRDefault="008A74F4" w:rsidP="00C80DA6"/>
        </w:tc>
        <w:tc>
          <w:tcPr>
            <w:tcW w:w="992" w:type="dxa"/>
          </w:tcPr>
          <w:p w14:paraId="1328DA2E" w14:textId="52AF7D4B" w:rsidR="008A74F4" w:rsidRDefault="008A74F4" w:rsidP="00C80DA6">
            <w:r w:rsidRPr="00E0744C">
              <w:t>M</w:t>
            </w:r>
          </w:p>
        </w:tc>
        <w:tc>
          <w:tcPr>
            <w:tcW w:w="992" w:type="dxa"/>
          </w:tcPr>
          <w:p w14:paraId="2146C59E" w14:textId="7DB2D18D" w:rsidR="008A74F4" w:rsidRDefault="008A74F4" w:rsidP="00C80DA6">
            <w:r>
              <w:t>1</w:t>
            </w:r>
          </w:p>
        </w:tc>
        <w:tc>
          <w:tcPr>
            <w:tcW w:w="851" w:type="dxa"/>
          </w:tcPr>
          <w:p w14:paraId="266EC35B" w14:textId="161816E4" w:rsidR="008A74F4" w:rsidRPr="00E0744C" w:rsidRDefault="008A74F4" w:rsidP="00C80DA6">
            <w:r>
              <w:t>Alle</w:t>
            </w:r>
          </w:p>
        </w:tc>
        <w:tc>
          <w:tcPr>
            <w:tcW w:w="1559" w:type="dxa"/>
          </w:tcPr>
          <w:p w14:paraId="0B71EDA1" w14:textId="7182150F" w:rsidR="008A74F4" w:rsidRDefault="008A74F4" w:rsidP="00C80DA6">
            <w:r w:rsidRPr="00E0744C">
              <w:t>NEN-ISO 16175-1:2020</w:t>
            </w:r>
          </w:p>
          <w:p w14:paraId="33180D00" w14:textId="412E3371" w:rsidR="008A74F4" w:rsidRDefault="008A74F4" w:rsidP="00C80DA6">
            <w:r>
              <w:t>R.1.1.1</w:t>
            </w:r>
          </w:p>
        </w:tc>
      </w:tr>
      <w:tr w:rsidR="008A74F4" w14:paraId="7A75EC8A" w14:textId="77777777" w:rsidTr="008A74F4">
        <w:tc>
          <w:tcPr>
            <w:tcW w:w="704" w:type="dxa"/>
          </w:tcPr>
          <w:p w14:paraId="46CB8222" w14:textId="3E6CA8E4" w:rsidR="008A74F4" w:rsidRDefault="008A74F4" w:rsidP="00C80DA6">
            <w:r>
              <w:t>R2</w:t>
            </w:r>
          </w:p>
        </w:tc>
        <w:tc>
          <w:tcPr>
            <w:tcW w:w="3119" w:type="dxa"/>
          </w:tcPr>
          <w:p w14:paraId="084C333D" w14:textId="4EF7761E" w:rsidR="008A74F4" w:rsidRPr="00E0744C" w:rsidRDefault="008A74F4" w:rsidP="00C80DA6">
            <w:r>
              <w:t>Het informatiesysteem moet het opnemen van een informatieobject in een bedrijfscontext mogelijk maken.</w:t>
            </w:r>
          </w:p>
        </w:tc>
        <w:tc>
          <w:tcPr>
            <w:tcW w:w="1275" w:type="dxa"/>
          </w:tcPr>
          <w:p w14:paraId="6E565950" w14:textId="3D62CB20" w:rsidR="008A74F4" w:rsidRPr="00E0744C" w:rsidRDefault="001C4240" w:rsidP="00C80DA6">
            <w:r>
              <w:t>F</w:t>
            </w:r>
            <w:r w:rsidR="008A74F4">
              <w:t>unctioneel</w:t>
            </w:r>
          </w:p>
        </w:tc>
        <w:tc>
          <w:tcPr>
            <w:tcW w:w="993" w:type="dxa"/>
          </w:tcPr>
          <w:p w14:paraId="4D9AAFD9" w14:textId="77777777" w:rsidR="008A74F4" w:rsidRDefault="008A74F4" w:rsidP="00C80DA6"/>
        </w:tc>
        <w:tc>
          <w:tcPr>
            <w:tcW w:w="992" w:type="dxa"/>
          </w:tcPr>
          <w:p w14:paraId="01AD4E13" w14:textId="4806F2BA" w:rsidR="008A74F4" w:rsidRPr="00E0744C" w:rsidRDefault="008A74F4" w:rsidP="00C80DA6">
            <w:r>
              <w:t>M</w:t>
            </w:r>
          </w:p>
        </w:tc>
        <w:tc>
          <w:tcPr>
            <w:tcW w:w="992" w:type="dxa"/>
          </w:tcPr>
          <w:p w14:paraId="7098D3B1" w14:textId="501E1C10" w:rsidR="008A74F4" w:rsidRPr="00E0744C" w:rsidRDefault="008A74F4" w:rsidP="00C80DA6">
            <w:r>
              <w:t>1</w:t>
            </w:r>
          </w:p>
        </w:tc>
        <w:tc>
          <w:tcPr>
            <w:tcW w:w="851" w:type="dxa"/>
          </w:tcPr>
          <w:p w14:paraId="50CB7FBF" w14:textId="16715E0D" w:rsidR="008A74F4" w:rsidRDefault="008A74F4" w:rsidP="00C80DA6">
            <w:r>
              <w:t>Alle</w:t>
            </w:r>
          </w:p>
        </w:tc>
        <w:tc>
          <w:tcPr>
            <w:tcW w:w="1559" w:type="dxa"/>
          </w:tcPr>
          <w:p w14:paraId="676CB863" w14:textId="2DCC9E1C" w:rsidR="008A74F4" w:rsidRDefault="008A74F4" w:rsidP="00C80DA6">
            <w:r>
              <w:t>NEN-ISO 16175</w:t>
            </w:r>
            <w:r>
              <w:t>-1:2020</w:t>
            </w:r>
          </w:p>
          <w:p w14:paraId="31FE0E43" w14:textId="44B4DC52" w:rsidR="008A74F4" w:rsidRPr="00E0744C" w:rsidRDefault="008A74F4" w:rsidP="00C80DA6">
            <w:r>
              <w:t>R.1.3.1</w:t>
            </w:r>
          </w:p>
        </w:tc>
      </w:tr>
      <w:tr w:rsidR="008A74F4" w14:paraId="3417646C" w14:textId="77777777" w:rsidTr="008A74F4">
        <w:tc>
          <w:tcPr>
            <w:tcW w:w="704" w:type="dxa"/>
          </w:tcPr>
          <w:p w14:paraId="446B557C" w14:textId="1CFCC014" w:rsidR="008A74F4" w:rsidRDefault="008A74F4" w:rsidP="00922BC7">
            <w:r>
              <w:t>R3</w:t>
            </w:r>
          </w:p>
        </w:tc>
        <w:tc>
          <w:tcPr>
            <w:tcW w:w="3119" w:type="dxa"/>
          </w:tcPr>
          <w:p w14:paraId="64BB5C9F" w14:textId="12756E59" w:rsidR="008A74F4" w:rsidRPr="005B48DA" w:rsidRDefault="008A74F4" w:rsidP="00255C48">
            <w:r w:rsidRPr="00255C48">
              <w:t xml:space="preserve">Het moet mogelijk zijn om </w:t>
            </w:r>
            <w:r>
              <w:t xml:space="preserve">de </w:t>
            </w:r>
            <w:r w:rsidRPr="00255C48">
              <w:t>metagegevens vast te leggen overeenkomstig  één of meerdere vooraf vastgestelde metagegevensschema's.</w:t>
            </w:r>
          </w:p>
        </w:tc>
        <w:tc>
          <w:tcPr>
            <w:tcW w:w="1275" w:type="dxa"/>
          </w:tcPr>
          <w:p w14:paraId="251FEA4B" w14:textId="50BAE1CB" w:rsidR="008A74F4" w:rsidRDefault="001C4240" w:rsidP="00922BC7">
            <w:r>
              <w:t>F</w:t>
            </w:r>
            <w:r w:rsidR="008A74F4">
              <w:t>unctioneel</w:t>
            </w:r>
          </w:p>
          <w:p w14:paraId="02DD3328" w14:textId="12175B8D" w:rsidR="001C4240" w:rsidRDefault="001C4240" w:rsidP="00922BC7"/>
        </w:tc>
        <w:tc>
          <w:tcPr>
            <w:tcW w:w="993" w:type="dxa"/>
          </w:tcPr>
          <w:p w14:paraId="68E3092A" w14:textId="77777777" w:rsidR="008A74F4" w:rsidRDefault="008A74F4" w:rsidP="00922BC7"/>
        </w:tc>
        <w:tc>
          <w:tcPr>
            <w:tcW w:w="992" w:type="dxa"/>
          </w:tcPr>
          <w:p w14:paraId="7B002E84" w14:textId="4258EF59" w:rsidR="008A74F4" w:rsidRDefault="008A74F4" w:rsidP="00922BC7">
            <w:r>
              <w:t>M</w:t>
            </w:r>
          </w:p>
        </w:tc>
        <w:tc>
          <w:tcPr>
            <w:tcW w:w="992" w:type="dxa"/>
          </w:tcPr>
          <w:p w14:paraId="51056581" w14:textId="30AB28EE" w:rsidR="008A74F4" w:rsidRDefault="008A74F4" w:rsidP="005B48DA">
            <w:r>
              <w:t>1</w:t>
            </w:r>
          </w:p>
        </w:tc>
        <w:tc>
          <w:tcPr>
            <w:tcW w:w="851" w:type="dxa"/>
          </w:tcPr>
          <w:p w14:paraId="0DF40DC4" w14:textId="011DDB1B" w:rsidR="008A74F4" w:rsidRDefault="008A74F4" w:rsidP="00922BC7">
            <w:r>
              <w:t>Alle</w:t>
            </w:r>
          </w:p>
        </w:tc>
        <w:tc>
          <w:tcPr>
            <w:tcW w:w="1559" w:type="dxa"/>
          </w:tcPr>
          <w:p w14:paraId="7A53EE56" w14:textId="29F09796" w:rsidR="008A74F4" w:rsidRDefault="008A74F4" w:rsidP="00922BC7">
            <w:r>
              <w:t>Archiefregeling art. 17</w:t>
            </w:r>
          </w:p>
          <w:p w14:paraId="1DE05FB1" w14:textId="77777777" w:rsidR="008A74F4" w:rsidRDefault="008A74F4" w:rsidP="00922BC7"/>
          <w:p w14:paraId="6770EA1A" w14:textId="282DA65C" w:rsidR="008A74F4" w:rsidRDefault="008A74F4" w:rsidP="00922BC7">
            <w:r w:rsidRPr="00255C48">
              <w:t>NEN-ISO 16175-1:2020</w:t>
            </w:r>
          </w:p>
          <w:p w14:paraId="2B3148E2" w14:textId="65FC8603" w:rsidR="008A74F4" w:rsidRDefault="008A74F4" w:rsidP="00922BC7">
            <w:r>
              <w:t>R.1.2.1</w:t>
            </w:r>
          </w:p>
          <w:p w14:paraId="258DFBF3" w14:textId="77777777" w:rsidR="008A74F4" w:rsidRDefault="008A74F4" w:rsidP="00922BC7"/>
          <w:p w14:paraId="66EA5253" w14:textId="77777777" w:rsidR="008A74F4" w:rsidRDefault="008A74F4" w:rsidP="00922BC7">
            <w:r w:rsidRPr="00255C48">
              <w:t>NEN-ISO 15489-1:2016</w:t>
            </w:r>
          </w:p>
          <w:p w14:paraId="5713F7D4" w14:textId="7728CD55" w:rsidR="008A74F4" w:rsidRPr="005B48DA" w:rsidRDefault="008A74F4" w:rsidP="00922BC7">
            <w:r>
              <w:t>9.3</w:t>
            </w:r>
          </w:p>
        </w:tc>
      </w:tr>
      <w:tr w:rsidR="008A74F4" w14:paraId="102FA93B" w14:textId="77777777" w:rsidTr="008A74F4">
        <w:tc>
          <w:tcPr>
            <w:tcW w:w="704" w:type="dxa"/>
          </w:tcPr>
          <w:p w14:paraId="4DFC2E44" w14:textId="5FBDFD3B" w:rsidR="008A74F4" w:rsidRDefault="008A74F4" w:rsidP="00922BC7">
            <w:r>
              <w:t>R4</w:t>
            </w:r>
          </w:p>
        </w:tc>
        <w:tc>
          <w:tcPr>
            <w:tcW w:w="3119" w:type="dxa"/>
          </w:tcPr>
          <w:p w14:paraId="663FE3EB" w14:textId="51059728" w:rsidR="008A74F4" w:rsidRPr="00B608AF" w:rsidRDefault="008A74F4" w:rsidP="00B608AF">
            <w:r w:rsidRPr="00B608AF">
              <w:t xml:space="preserve">Informatieobjecten moeten op elk aggregatieniveau, zoals die van een uniek informatieobject of een unieke aggregatie daarvan (bijvoorbeeld verzameling gegevens in een </w:t>
            </w:r>
            <w:proofErr w:type="spellStart"/>
            <w:r w:rsidRPr="00B608AF">
              <w:t>databasa</w:t>
            </w:r>
            <w:proofErr w:type="spellEnd"/>
            <w:r w:rsidRPr="00B608AF">
              <w:t>, een dossier of zaaktype), een unieke identificatiecode krijgen</w:t>
            </w:r>
            <w:r>
              <w:t xml:space="preserve"> voor de gegeven levensduur</w:t>
            </w:r>
            <w:r w:rsidRPr="00B608AF">
              <w:t>.</w:t>
            </w:r>
          </w:p>
          <w:p w14:paraId="5E87D1D9" w14:textId="77777777" w:rsidR="008A74F4" w:rsidRDefault="008A74F4" w:rsidP="00323996"/>
        </w:tc>
        <w:tc>
          <w:tcPr>
            <w:tcW w:w="1275" w:type="dxa"/>
          </w:tcPr>
          <w:p w14:paraId="1B8A684C" w14:textId="5F3F4B88" w:rsidR="008A74F4" w:rsidRDefault="008A74F4" w:rsidP="00922BC7">
            <w:r>
              <w:t>functioneel</w:t>
            </w:r>
          </w:p>
        </w:tc>
        <w:tc>
          <w:tcPr>
            <w:tcW w:w="993" w:type="dxa"/>
          </w:tcPr>
          <w:p w14:paraId="793E9DAC" w14:textId="77777777" w:rsidR="008A74F4" w:rsidRDefault="008A74F4" w:rsidP="00922BC7"/>
        </w:tc>
        <w:tc>
          <w:tcPr>
            <w:tcW w:w="992" w:type="dxa"/>
          </w:tcPr>
          <w:p w14:paraId="27CFE5C1" w14:textId="68E3764F" w:rsidR="008A74F4" w:rsidRDefault="008A74F4" w:rsidP="00922BC7">
            <w:r>
              <w:t>M</w:t>
            </w:r>
          </w:p>
        </w:tc>
        <w:tc>
          <w:tcPr>
            <w:tcW w:w="992" w:type="dxa"/>
          </w:tcPr>
          <w:p w14:paraId="6DADF527" w14:textId="530BB269" w:rsidR="008A74F4" w:rsidRDefault="008A74F4" w:rsidP="00323996">
            <w:r>
              <w:t>1, 2, 3</w:t>
            </w:r>
          </w:p>
        </w:tc>
        <w:tc>
          <w:tcPr>
            <w:tcW w:w="851" w:type="dxa"/>
          </w:tcPr>
          <w:p w14:paraId="0FB12899" w14:textId="694CA80C" w:rsidR="008A74F4" w:rsidRPr="00B608AF" w:rsidRDefault="008A74F4" w:rsidP="00B608AF">
            <w:r>
              <w:t>Alle</w:t>
            </w:r>
          </w:p>
        </w:tc>
        <w:tc>
          <w:tcPr>
            <w:tcW w:w="1559" w:type="dxa"/>
          </w:tcPr>
          <w:p w14:paraId="661D0F67" w14:textId="66C0DB7D" w:rsidR="008A74F4" w:rsidRPr="00B608AF" w:rsidRDefault="008A74F4" w:rsidP="00B608AF">
            <w:r w:rsidRPr="00B608AF">
              <w:t>NEN-ISO 16175-1:2020</w:t>
            </w:r>
          </w:p>
          <w:p w14:paraId="03B611BB" w14:textId="77777777" w:rsidR="008A74F4" w:rsidRDefault="008A74F4" w:rsidP="00B608AF">
            <w:r w:rsidRPr="00B608AF">
              <w:t>R.1.2.1</w:t>
            </w:r>
          </w:p>
          <w:p w14:paraId="064A3DFE" w14:textId="77777777" w:rsidR="008A74F4" w:rsidRDefault="008A74F4" w:rsidP="00B608AF"/>
          <w:p w14:paraId="6938DCB6" w14:textId="77777777" w:rsidR="008A74F4" w:rsidRPr="00B608AF" w:rsidRDefault="008A74F4" w:rsidP="00B608AF">
            <w:r w:rsidRPr="00B608AF">
              <w:t>NEN-ISO 15489-1:2016</w:t>
            </w:r>
          </w:p>
          <w:p w14:paraId="45A2C36B" w14:textId="45782F19" w:rsidR="008A74F4" w:rsidRDefault="008A74F4" w:rsidP="00B608AF">
            <w:r w:rsidRPr="00B608AF">
              <w:t>9.3</w:t>
            </w:r>
          </w:p>
        </w:tc>
      </w:tr>
      <w:tr w:rsidR="008A74F4" w14:paraId="728C6E95" w14:textId="77777777" w:rsidTr="008A74F4">
        <w:tc>
          <w:tcPr>
            <w:tcW w:w="704" w:type="dxa"/>
          </w:tcPr>
          <w:p w14:paraId="609C90CE" w14:textId="62CE2859" w:rsidR="008A74F4" w:rsidRDefault="008A74F4" w:rsidP="00922BC7">
            <w:r>
              <w:t>R5</w:t>
            </w:r>
          </w:p>
        </w:tc>
        <w:tc>
          <w:tcPr>
            <w:tcW w:w="3119" w:type="dxa"/>
          </w:tcPr>
          <w:p w14:paraId="716C218C" w14:textId="2DB30C1C" w:rsidR="008A74F4" w:rsidRPr="00255C48" w:rsidRDefault="008A74F4" w:rsidP="00323996">
            <w:r>
              <w:t>Bij registratie moet de mogelijkheid worden ondersteund om automatisch metagegevens over te nemen.</w:t>
            </w:r>
          </w:p>
        </w:tc>
        <w:tc>
          <w:tcPr>
            <w:tcW w:w="1275" w:type="dxa"/>
          </w:tcPr>
          <w:p w14:paraId="5C4FFB95" w14:textId="49103185" w:rsidR="008A74F4" w:rsidRDefault="008A74F4" w:rsidP="00922BC7">
            <w:r>
              <w:t>functioneel</w:t>
            </w:r>
          </w:p>
        </w:tc>
        <w:tc>
          <w:tcPr>
            <w:tcW w:w="993" w:type="dxa"/>
          </w:tcPr>
          <w:p w14:paraId="45B3E724" w14:textId="77777777" w:rsidR="008A74F4" w:rsidRDefault="008A74F4" w:rsidP="00922BC7"/>
        </w:tc>
        <w:tc>
          <w:tcPr>
            <w:tcW w:w="992" w:type="dxa"/>
          </w:tcPr>
          <w:p w14:paraId="0373698F" w14:textId="7233BBAE" w:rsidR="008A74F4" w:rsidRDefault="008A74F4" w:rsidP="00922BC7">
            <w:r>
              <w:t>M</w:t>
            </w:r>
          </w:p>
        </w:tc>
        <w:tc>
          <w:tcPr>
            <w:tcW w:w="992" w:type="dxa"/>
          </w:tcPr>
          <w:p w14:paraId="7DA55209" w14:textId="4EB98667" w:rsidR="008A74F4" w:rsidRDefault="008A74F4" w:rsidP="008A74F4">
            <w:r>
              <w:t>1, 2, 3</w:t>
            </w:r>
          </w:p>
        </w:tc>
        <w:tc>
          <w:tcPr>
            <w:tcW w:w="851" w:type="dxa"/>
          </w:tcPr>
          <w:p w14:paraId="376140C8" w14:textId="60BE5C58" w:rsidR="008A74F4" w:rsidRDefault="008A74F4" w:rsidP="00323996">
            <w:r>
              <w:t>Alle</w:t>
            </w:r>
          </w:p>
        </w:tc>
        <w:tc>
          <w:tcPr>
            <w:tcW w:w="1559" w:type="dxa"/>
          </w:tcPr>
          <w:p w14:paraId="74018FCD" w14:textId="1A6F356C" w:rsidR="008A74F4" w:rsidRDefault="008A74F4" w:rsidP="00323996">
            <w:r>
              <w:t>NEN-ISO 16175-1:2020</w:t>
            </w:r>
          </w:p>
          <w:p w14:paraId="4A492139" w14:textId="7AF6A048" w:rsidR="008A74F4" w:rsidRDefault="008A74F4" w:rsidP="00323996">
            <w:r>
              <w:t>R.1.2.3</w:t>
            </w:r>
          </w:p>
        </w:tc>
      </w:tr>
      <w:tr w:rsidR="008A74F4" w14:paraId="5125E9C6" w14:textId="77777777" w:rsidTr="008A74F4">
        <w:tc>
          <w:tcPr>
            <w:tcW w:w="704" w:type="dxa"/>
          </w:tcPr>
          <w:p w14:paraId="65BB56D6" w14:textId="7F383149" w:rsidR="008A74F4" w:rsidRDefault="008A74F4" w:rsidP="00922BC7">
            <w:r>
              <w:t>R6</w:t>
            </w:r>
          </w:p>
        </w:tc>
        <w:tc>
          <w:tcPr>
            <w:tcW w:w="3119" w:type="dxa"/>
          </w:tcPr>
          <w:p w14:paraId="5EFF4108" w14:textId="35D81B74" w:rsidR="008A74F4" w:rsidRDefault="008A74F4" w:rsidP="00323996">
            <w:r>
              <w:t xml:space="preserve">Bij Registratie moet de mogelijkheid worden geboden </w:t>
            </w:r>
            <w:r>
              <w:lastRenderedPageBreak/>
              <w:t>om de waarden van metadata automatisch te genereren</w:t>
            </w:r>
          </w:p>
        </w:tc>
        <w:tc>
          <w:tcPr>
            <w:tcW w:w="1275" w:type="dxa"/>
          </w:tcPr>
          <w:p w14:paraId="016EC253" w14:textId="4424CC8A" w:rsidR="008A74F4" w:rsidRDefault="008A74F4" w:rsidP="00922BC7">
            <w:r>
              <w:lastRenderedPageBreak/>
              <w:t>functioneel</w:t>
            </w:r>
          </w:p>
        </w:tc>
        <w:tc>
          <w:tcPr>
            <w:tcW w:w="993" w:type="dxa"/>
          </w:tcPr>
          <w:p w14:paraId="08ED03C6" w14:textId="77777777" w:rsidR="008A74F4" w:rsidRDefault="008A74F4" w:rsidP="00922BC7"/>
        </w:tc>
        <w:tc>
          <w:tcPr>
            <w:tcW w:w="992" w:type="dxa"/>
          </w:tcPr>
          <w:p w14:paraId="1121ABA5" w14:textId="21B71D55" w:rsidR="008A74F4" w:rsidRDefault="008A74F4" w:rsidP="00922BC7">
            <w:r>
              <w:t>S</w:t>
            </w:r>
          </w:p>
        </w:tc>
        <w:tc>
          <w:tcPr>
            <w:tcW w:w="992" w:type="dxa"/>
          </w:tcPr>
          <w:p w14:paraId="53C282FA" w14:textId="7950E376" w:rsidR="008A74F4" w:rsidRDefault="008A74F4" w:rsidP="008A74F4">
            <w:r>
              <w:t>1</w:t>
            </w:r>
            <w:r>
              <w:t>, 2, 3</w:t>
            </w:r>
          </w:p>
        </w:tc>
        <w:tc>
          <w:tcPr>
            <w:tcW w:w="851" w:type="dxa"/>
          </w:tcPr>
          <w:p w14:paraId="5DF97259" w14:textId="46413BD5" w:rsidR="008A74F4" w:rsidRDefault="008A74F4" w:rsidP="00323996">
            <w:r>
              <w:t>Zwaar</w:t>
            </w:r>
          </w:p>
        </w:tc>
        <w:tc>
          <w:tcPr>
            <w:tcW w:w="1559" w:type="dxa"/>
          </w:tcPr>
          <w:p w14:paraId="68279256" w14:textId="28FF1C9D" w:rsidR="008A74F4" w:rsidRDefault="008A74F4" w:rsidP="00323996"/>
        </w:tc>
      </w:tr>
      <w:tr w:rsidR="008A74F4" w14:paraId="7CCC5FD7" w14:textId="77777777" w:rsidTr="008A74F4">
        <w:tc>
          <w:tcPr>
            <w:tcW w:w="704" w:type="dxa"/>
          </w:tcPr>
          <w:p w14:paraId="44BE1ABB" w14:textId="70670120" w:rsidR="008A74F4" w:rsidRDefault="008A74F4" w:rsidP="00922BC7">
            <w:r>
              <w:t>R7</w:t>
            </w:r>
          </w:p>
        </w:tc>
        <w:tc>
          <w:tcPr>
            <w:tcW w:w="3119" w:type="dxa"/>
          </w:tcPr>
          <w:p w14:paraId="4C145226" w14:textId="2939152B" w:rsidR="008A74F4" w:rsidRDefault="008A74F4" w:rsidP="00922BC7">
            <w:r w:rsidRPr="005B48DA">
              <w:t>De metagegevens bij een informatieobject moeten handmatig kunnen worden ingevoerd door een bevoegde actor.</w:t>
            </w:r>
          </w:p>
        </w:tc>
        <w:tc>
          <w:tcPr>
            <w:tcW w:w="1275" w:type="dxa"/>
          </w:tcPr>
          <w:p w14:paraId="42A049F4" w14:textId="211208AC" w:rsidR="008A74F4" w:rsidRDefault="008A74F4" w:rsidP="00922BC7">
            <w:r>
              <w:t>Functioneel</w:t>
            </w:r>
          </w:p>
        </w:tc>
        <w:tc>
          <w:tcPr>
            <w:tcW w:w="993" w:type="dxa"/>
          </w:tcPr>
          <w:p w14:paraId="7E1D031F" w14:textId="77777777" w:rsidR="008A74F4" w:rsidRDefault="008A74F4" w:rsidP="00922BC7"/>
        </w:tc>
        <w:tc>
          <w:tcPr>
            <w:tcW w:w="992" w:type="dxa"/>
          </w:tcPr>
          <w:p w14:paraId="1A4200CA" w14:textId="07B677C2" w:rsidR="008A74F4" w:rsidRDefault="008A74F4" w:rsidP="00922BC7">
            <w:r>
              <w:t>M</w:t>
            </w:r>
          </w:p>
        </w:tc>
        <w:tc>
          <w:tcPr>
            <w:tcW w:w="992" w:type="dxa"/>
          </w:tcPr>
          <w:p w14:paraId="7125157A" w14:textId="6932ADC0" w:rsidR="008A74F4" w:rsidRDefault="008A74F4" w:rsidP="005B48DA">
            <w:r>
              <w:t>1, 2, 3</w:t>
            </w:r>
          </w:p>
        </w:tc>
        <w:tc>
          <w:tcPr>
            <w:tcW w:w="851" w:type="dxa"/>
          </w:tcPr>
          <w:p w14:paraId="59871B74" w14:textId="2A42709A" w:rsidR="008A74F4" w:rsidRPr="005B48DA" w:rsidRDefault="008A74F4" w:rsidP="00922BC7">
            <w:r>
              <w:t>Alle</w:t>
            </w:r>
          </w:p>
        </w:tc>
        <w:tc>
          <w:tcPr>
            <w:tcW w:w="1559" w:type="dxa"/>
          </w:tcPr>
          <w:p w14:paraId="49B5791F" w14:textId="45A4ACD4" w:rsidR="008A74F4" w:rsidRDefault="008A74F4" w:rsidP="00922BC7">
            <w:r w:rsidRPr="005B48DA">
              <w:t>NEN-ISO 16175-1:2020</w:t>
            </w:r>
          </w:p>
          <w:p w14:paraId="36B5F031" w14:textId="73A9460D" w:rsidR="008A74F4" w:rsidRDefault="008A74F4" w:rsidP="00922BC7">
            <w:r>
              <w:t>R.1.2.4</w:t>
            </w:r>
          </w:p>
        </w:tc>
      </w:tr>
      <w:tr w:rsidR="008A74F4" w14:paraId="3D681EBF" w14:textId="77777777" w:rsidTr="008A74F4">
        <w:tc>
          <w:tcPr>
            <w:tcW w:w="704" w:type="dxa"/>
          </w:tcPr>
          <w:p w14:paraId="4CC2BBEC" w14:textId="1D00E5C4" w:rsidR="008A74F4" w:rsidRDefault="008A74F4" w:rsidP="00922BC7">
            <w:r>
              <w:t>R8</w:t>
            </w:r>
          </w:p>
        </w:tc>
        <w:tc>
          <w:tcPr>
            <w:tcW w:w="3119" w:type="dxa"/>
          </w:tcPr>
          <w:p w14:paraId="65B03076" w14:textId="67FA2BBF" w:rsidR="008A74F4" w:rsidRDefault="008A74F4" w:rsidP="00922BC7">
            <w:r w:rsidRPr="005B48DA">
              <w:t>De waarden van metagegevens behoren te kunnen worden gevalideerd aan de hand van vooraf vastgestelde schema's en/of syntactische standaarden.</w:t>
            </w:r>
          </w:p>
        </w:tc>
        <w:tc>
          <w:tcPr>
            <w:tcW w:w="1275" w:type="dxa"/>
          </w:tcPr>
          <w:p w14:paraId="33401601" w14:textId="5E2F86CB" w:rsidR="008A74F4" w:rsidRDefault="008A74F4" w:rsidP="00922BC7">
            <w:r>
              <w:t>Functioneel</w:t>
            </w:r>
          </w:p>
        </w:tc>
        <w:tc>
          <w:tcPr>
            <w:tcW w:w="993" w:type="dxa"/>
          </w:tcPr>
          <w:p w14:paraId="3C546F5B" w14:textId="77777777" w:rsidR="008A74F4" w:rsidRDefault="008A74F4" w:rsidP="00922BC7"/>
        </w:tc>
        <w:tc>
          <w:tcPr>
            <w:tcW w:w="992" w:type="dxa"/>
          </w:tcPr>
          <w:p w14:paraId="3C98F6DC" w14:textId="3A0DBE90" w:rsidR="008A74F4" w:rsidRDefault="008A74F4" w:rsidP="00922BC7">
            <w:r>
              <w:t>S</w:t>
            </w:r>
          </w:p>
        </w:tc>
        <w:tc>
          <w:tcPr>
            <w:tcW w:w="992" w:type="dxa"/>
          </w:tcPr>
          <w:p w14:paraId="53432F3C" w14:textId="313A8ACE" w:rsidR="008A74F4" w:rsidRDefault="008A74F4" w:rsidP="00922BC7">
            <w:r>
              <w:t>1, 2, 3</w:t>
            </w:r>
          </w:p>
        </w:tc>
        <w:tc>
          <w:tcPr>
            <w:tcW w:w="851" w:type="dxa"/>
          </w:tcPr>
          <w:p w14:paraId="2254A0F3" w14:textId="103EA5AA" w:rsidR="008A74F4" w:rsidRPr="005B48DA" w:rsidRDefault="008A74F4" w:rsidP="00922BC7">
            <w:r>
              <w:t>Alle</w:t>
            </w:r>
          </w:p>
        </w:tc>
        <w:tc>
          <w:tcPr>
            <w:tcW w:w="1559" w:type="dxa"/>
          </w:tcPr>
          <w:p w14:paraId="2AC6EE58" w14:textId="2F351432" w:rsidR="008A74F4" w:rsidRDefault="008A74F4" w:rsidP="00922BC7">
            <w:r w:rsidRPr="005B48DA">
              <w:t>NEN-ISO 16175-1:2020</w:t>
            </w:r>
          </w:p>
          <w:p w14:paraId="5377FE6B" w14:textId="04216EC0" w:rsidR="008A74F4" w:rsidRDefault="008A74F4" w:rsidP="00922BC7">
            <w:r>
              <w:t>R.1.2.5</w:t>
            </w:r>
          </w:p>
        </w:tc>
      </w:tr>
      <w:tr w:rsidR="008A74F4" w14:paraId="09E6D791" w14:textId="77777777" w:rsidTr="008A74F4">
        <w:tc>
          <w:tcPr>
            <w:tcW w:w="704" w:type="dxa"/>
          </w:tcPr>
          <w:p w14:paraId="5E7050FD" w14:textId="05D12E7E" w:rsidR="008A74F4" w:rsidRDefault="008A74F4" w:rsidP="00922BC7">
            <w:r>
              <w:t>R9</w:t>
            </w:r>
          </w:p>
        </w:tc>
        <w:tc>
          <w:tcPr>
            <w:tcW w:w="3119" w:type="dxa"/>
          </w:tcPr>
          <w:p w14:paraId="15DFDE51" w14:textId="50835B4D" w:rsidR="008A74F4" w:rsidRDefault="008A74F4" w:rsidP="00922BC7">
            <w:r w:rsidRPr="004015C9">
              <w:t>De metagegevens die het gebruik van een digitale handtekening registreren (datum, tijd en validatie) behoren te worden gedocumenteerd en blijvend bij het informatieobject opgeslagen te worden.</w:t>
            </w:r>
          </w:p>
        </w:tc>
        <w:tc>
          <w:tcPr>
            <w:tcW w:w="1275" w:type="dxa"/>
          </w:tcPr>
          <w:p w14:paraId="48608C30" w14:textId="1EA7DF9A" w:rsidR="008A74F4" w:rsidRDefault="008A74F4" w:rsidP="00922BC7">
            <w:r>
              <w:t>Functioneel</w:t>
            </w:r>
          </w:p>
        </w:tc>
        <w:tc>
          <w:tcPr>
            <w:tcW w:w="993" w:type="dxa"/>
          </w:tcPr>
          <w:p w14:paraId="6863117E" w14:textId="77777777" w:rsidR="008A74F4" w:rsidRDefault="008A74F4" w:rsidP="00922BC7"/>
        </w:tc>
        <w:tc>
          <w:tcPr>
            <w:tcW w:w="992" w:type="dxa"/>
          </w:tcPr>
          <w:p w14:paraId="3AEEE135" w14:textId="0E40D61F" w:rsidR="008A74F4" w:rsidRDefault="008A74F4" w:rsidP="00922BC7">
            <w:r>
              <w:t>S</w:t>
            </w:r>
          </w:p>
        </w:tc>
        <w:tc>
          <w:tcPr>
            <w:tcW w:w="992" w:type="dxa"/>
          </w:tcPr>
          <w:p w14:paraId="79428AF0" w14:textId="71130005" w:rsidR="008A74F4" w:rsidRDefault="008A74F4" w:rsidP="008A74F4">
            <w:r>
              <w:t>1</w:t>
            </w:r>
            <w:r>
              <w:t>, 2</w:t>
            </w:r>
          </w:p>
        </w:tc>
        <w:tc>
          <w:tcPr>
            <w:tcW w:w="851" w:type="dxa"/>
          </w:tcPr>
          <w:p w14:paraId="19561372" w14:textId="19F03E21" w:rsidR="008A74F4" w:rsidRPr="00E1291B" w:rsidRDefault="008A74F4" w:rsidP="00922BC7">
            <w:r>
              <w:t>Alle</w:t>
            </w:r>
          </w:p>
        </w:tc>
        <w:tc>
          <w:tcPr>
            <w:tcW w:w="1559" w:type="dxa"/>
          </w:tcPr>
          <w:p w14:paraId="2F8A1AAF" w14:textId="23AF5B80" w:rsidR="008A74F4" w:rsidRDefault="008A74F4" w:rsidP="00922BC7">
            <w:r w:rsidRPr="00E1291B">
              <w:t>NEN-ISO 16175-1:2020</w:t>
            </w:r>
          </w:p>
          <w:p w14:paraId="08D90D7B" w14:textId="66BBD6DC" w:rsidR="008A74F4" w:rsidRDefault="008A74F4" w:rsidP="00922BC7">
            <w:r>
              <w:t>R.1.3.5</w:t>
            </w:r>
          </w:p>
        </w:tc>
      </w:tr>
      <w:tr w:rsidR="008A74F4" w14:paraId="5E4B62F8" w14:textId="77777777" w:rsidTr="008A74F4">
        <w:tc>
          <w:tcPr>
            <w:tcW w:w="704" w:type="dxa"/>
          </w:tcPr>
          <w:p w14:paraId="0015F6DD" w14:textId="7678DC44" w:rsidR="008A74F4" w:rsidRDefault="008A74F4" w:rsidP="00922BC7">
            <w:r>
              <w:t>R10</w:t>
            </w:r>
          </w:p>
        </w:tc>
        <w:tc>
          <w:tcPr>
            <w:tcW w:w="3119" w:type="dxa"/>
          </w:tcPr>
          <w:p w14:paraId="65AC2771" w14:textId="78A80E76" w:rsidR="008A74F4" w:rsidRDefault="008A74F4" w:rsidP="00922BC7">
            <w:r w:rsidRPr="00772C0C">
              <w:t xml:space="preserve">Breng in kaart welk geheel van gegevenselementen in een informatiesysteem van belang zijn om </w:t>
            </w:r>
            <w:r>
              <w:t>de</w:t>
            </w:r>
            <w:r w:rsidRPr="00772C0C">
              <w:t xml:space="preserve"> informatieobjecten gedurende de levensduur te kunnen gebruiken en beheren. </w:t>
            </w:r>
          </w:p>
        </w:tc>
        <w:tc>
          <w:tcPr>
            <w:tcW w:w="1275" w:type="dxa"/>
          </w:tcPr>
          <w:p w14:paraId="18720BDF" w14:textId="28845B38" w:rsidR="008A74F4" w:rsidRDefault="008A74F4" w:rsidP="00922BC7">
            <w:r>
              <w:t>Functioneel/organisatorisch</w:t>
            </w:r>
          </w:p>
        </w:tc>
        <w:tc>
          <w:tcPr>
            <w:tcW w:w="993" w:type="dxa"/>
          </w:tcPr>
          <w:p w14:paraId="742CFBEB" w14:textId="77777777" w:rsidR="008A74F4" w:rsidRDefault="008A74F4" w:rsidP="00922BC7"/>
        </w:tc>
        <w:tc>
          <w:tcPr>
            <w:tcW w:w="992" w:type="dxa"/>
          </w:tcPr>
          <w:p w14:paraId="6A3E27C0" w14:textId="3BA2EB63" w:rsidR="008A74F4" w:rsidRDefault="008A74F4" w:rsidP="00922BC7">
            <w:r>
              <w:t>M</w:t>
            </w:r>
          </w:p>
        </w:tc>
        <w:tc>
          <w:tcPr>
            <w:tcW w:w="992" w:type="dxa"/>
          </w:tcPr>
          <w:p w14:paraId="6D87E45D" w14:textId="1A009CF0" w:rsidR="008A74F4" w:rsidRDefault="008A74F4" w:rsidP="008A74F4">
            <w:r>
              <w:t>1</w:t>
            </w:r>
            <w:r>
              <w:t xml:space="preserve">, 2 </w:t>
            </w:r>
          </w:p>
        </w:tc>
        <w:tc>
          <w:tcPr>
            <w:tcW w:w="851" w:type="dxa"/>
          </w:tcPr>
          <w:p w14:paraId="004398DF" w14:textId="56A2C2BA" w:rsidR="008A74F4" w:rsidRPr="00772C0C" w:rsidRDefault="008A74F4" w:rsidP="00922BC7">
            <w:r>
              <w:t>Alle</w:t>
            </w:r>
          </w:p>
        </w:tc>
        <w:tc>
          <w:tcPr>
            <w:tcW w:w="1559" w:type="dxa"/>
          </w:tcPr>
          <w:p w14:paraId="7D9EF6B5" w14:textId="1634BD01" w:rsidR="008A74F4" w:rsidRDefault="008A74F4" w:rsidP="00922BC7">
            <w:r w:rsidRPr="00772C0C">
              <w:t>NEN-ISO 16175-1:2020</w:t>
            </w:r>
          </w:p>
          <w:p w14:paraId="1150A80B" w14:textId="3989CFF2" w:rsidR="008A74F4" w:rsidRDefault="008A74F4" w:rsidP="00922BC7">
            <w:r>
              <w:t>8.2.4.2</w:t>
            </w:r>
          </w:p>
        </w:tc>
      </w:tr>
      <w:tr w:rsidR="008A74F4" w14:paraId="53ED05CB" w14:textId="77777777" w:rsidTr="008A74F4">
        <w:tc>
          <w:tcPr>
            <w:tcW w:w="704" w:type="dxa"/>
          </w:tcPr>
          <w:p w14:paraId="0D20AE0C" w14:textId="02901DEB" w:rsidR="008A74F4" w:rsidRDefault="008A74F4" w:rsidP="00922BC7">
            <w:r>
              <w:t>K1</w:t>
            </w:r>
          </w:p>
        </w:tc>
        <w:tc>
          <w:tcPr>
            <w:tcW w:w="3119" w:type="dxa"/>
          </w:tcPr>
          <w:p w14:paraId="39C1AFB1" w14:textId="1A68A707" w:rsidR="008A74F4" w:rsidRDefault="008A74F4" w:rsidP="00922BC7">
            <w:r w:rsidRPr="00772C0C">
              <w:t>De oplossing kan koppelen met een registratiecomponent op basis van [de van toepassing zijnde koppelingsstandaard(en)]</w:t>
            </w:r>
          </w:p>
        </w:tc>
        <w:tc>
          <w:tcPr>
            <w:tcW w:w="1275" w:type="dxa"/>
          </w:tcPr>
          <w:p w14:paraId="567DEF05" w14:textId="5B437DFE" w:rsidR="008A74F4" w:rsidRDefault="008A74F4" w:rsidP="00922BC7">
            <w:r>
              <w:t>Functioneel</w:t>
            </w:r>
          </w:p>
        </w:tc>
        <w:tc>
          <w:tcPr>
            <w:tcW w:w="993" w:type="dxa"/>
          </w:tcPr>
          <w:p w14:paraId="55850651" w14:textId="77777777" w:rsidR="008A74F4" w:rsidRDefault="008A74F4" w:rsidP="00922BC7"/>
        </w:tc>
        <w:tc>
          <w:tcPr>
            <w:tcW w:w="992" w:type="dxa"/>
          </w:tcPr>
          <w:p w14:paraId="384764DD" w14:textId="7CC96718" w:rsidR="008A74F4" w:rsidRDefault="008A74F4" w:rsidP="00922BC7">
            <w:r>
              <w:t>M</w:t>
            </w:r>
          </w:p>
        </w:tc>
        <w:tc>
          <w:tcPr>
            <w:tcW w:w="992" w:type="dxa"/>
          </w:tcPr>
          <w:p w14:paraId="25F54828" w14:textId="1357D32D" w:rsidR="008A74F4" w:rsidRDefault="008A74F4" w:rsidP="00922BC7">
            <w:r>
              <w:t>3</w:t>
            </w:r>
          </w:p>
        </w:tc>
        <w:tc>
          <w:tcPr>
            <w:tcW w:w="851" w:type="dxa"/>
          </w:tcPr>
          <w:p w14:paraId="58B59E8A" w14:textId="7BF67375" w:rsidR="008A74F4" w:rsidRDefault="008A74F4" w:rsidP="00922BC7">
            <w:r>
              <w:t>Zwaar</w:t>
            </w:r>
          </w:p>
        </w:tc>
        <w:tc>
          <w:tcPr>
            <w:tcW w:w="1559" w:type="dxa"/>
          </w:tcPr>
          <w:p w14:paraId="4DDDE027" w14:textId="3C4C5DC2" w:rsidR="008A74F4" w:rsidRDefault="008A74F4" w:rsidP="00922BC7"/>
        </w:tc>
      </w:tr>
      <w:tr w:rsidR="008A74F4" w14:paraId="6CF62B1A" w14:textId="77777777" w:rsidTr="008A74F4">
        <w:tc>
          <w:tcPr>
            <w:tcW w:w="704" w:type="dxa"/>
          </w:tcPr>
          <w:p w14:paraId="47041D7A" w14:textId="0C8D3EA6" w:rsidR="008A74F4" w:rsidRDefault="008A74F4" w:rsidP="00922BC7">
            <w:r>
              <w:t>K2</w:t>
            </w:r>
          </w:p>
        </w:tc>
        <w:tc>
          <w:tcPr>
            <w:tcW w:w="3119" w:type="dxa"/>
          </w:tcPr>
          <w:p w14:paraId="03EBBE45" w14:textId="56A60D5C" w:rsidR="008A74F4" w:rsidRDefault="008A74F4" w:rsidP="00922BC7">
            <w:r w:rsidRPr="00772C0C">
              <w:t>De oplossing kan koppelen met [de archiefapplicatie (zoals DMS of e-depot) op basis van de van toepassing zijnde koppelingsstandaard(en)]</w:t>
            </w:r>
          </w:p>
        </w:tc>
        <w:tc>
          <w:tcPr>
            <w:tcW w:w="1275" w:type="dxa"/>
          </w:tcPr>
          <w:p w14:paraId="05EF1498" w14:textId="75D68C39" w:rsidR="008A74F4" w:rsidRDefault="008A74F4" w:rsidP="00922BC7">
            <w:r>
              <w:t>Functioneel</w:t>
            </w:r>
          </w:p>
        </w:tc>
        <w:tc>
          <w:tcPr>
            <w:tcW w:w="993" w:type="dxa"/>
          </w:tcPr>
          <w:p w14:paraId="010DF98C" w14:textId="77777777" w:rsidR="008A74F4" w:rsidRDefault="008A74F4" w:rsidP="00922BC7"/>
        </w:tc>
        <w:tc>
          <w:tcPr>
            <w:tcW w:w="992" w:type="dxa"/>
          </w:tcPr>
          <w:p w14:paraId="3FF5AF2F" w14:textId="6B504257" w:rsidR="008A74F4" w:rsidRDefault="008A74F4" w:rsidP="00922BC7">
            <w:r>
              <w:t>M</w:t>
            </w:r>
          </w:p>
        </w:tc>
        <w:tc>
          <w:tcPr>
            <w:tcW w:w="992" w:type="dxa"/>
          </w:tcPr>
          <w:p w14:paraId="4F4E7F1B" w14:textId="46739732" w:rsidR="008A74F4" w:rsidRDefault="008A74F4" w:rsidP="00922BC7">
            <w:r>
              <w:t>2</w:t>
            </w:r>
          </w:p>
        </w:tc>
        <w:tc>
          <w:tcPr>
            <w:tcW w:w="851" w:type="dxa"/>
          </w:tcPr>
          <w:p w14:paraId="0E55DEE2" w14:textId="49D29317" w:rsidR="008A74F4" w:rsidRDefault="008A74F4" w:rsidP="00922BC7">
            <w:r>
              <w:t>Zwaar</w:t>
            </w:r>
          </w:p>
        </w:tc>
        <w:tc>
          <w:tcPr>
            <w:tcW w:w="1559" w:type="dxa"/>
          </w:tcPr>
          <w:p w14:paraId="116F1144" w14:textId="4A8FEBCC" w:rsidR="008A74F4" w:rsidRDefault="008A74F4" w:rsidP="00922BC7"/>
        </w:tc>
      </w:tr>
    </w:tbl>
    <w:p w14:paraId="601D1B1C" w14:textId="77777777" w:rsidR="00F82096" w:rsidRPr="00313F9D" w:rsidRDefault="00F82096">
      <w:pPr>
        <w:rPr>
          <w:rFonts w:ascii="Verdana" w:hAnsi="Verdana"/>
          <w:b/>
          <w:bCs/>
          <w:sz w:val="20"/>
          <w:szCs w:val="20"/>
        </w:rPr>
      </w:pPr>
    </w:p>
    <w:p w14:paraId="5E315DCD" w14:textId="77777777" w:rsidR="00AA7598" w:rsidRPr="004C70B2" w:rsidRDefault="004C70B2" w:rsidP="006B047F">
      <w:pPr>
        <w:pStyle w:val="Kop1"/>
      </w:pPr>
      <w:r w:rsidRPr="004C70B2">
        <w:t>DUTO-Relaties</w:t>
      </w:r>
    </w:p>
    <w:p w14:paraId="26E864C1" w14:textId="77777777" w:rsidR="00AA7598" w:rsidRPr="0094628E" w:rsidRDefault="00AA7598" w:rsidP="00AA7598">
      <w:pPr>
        <w:rPr>
          <w:rStyle w:val="Hyperlink"/>
          <w:rFonts w:ascii="Verdana" w:hAnsi="Verdana"/>
          <w:b/>
          <w:color w:val="FF0000"/>
          <w:sz w:val="20"/>
          <w:szCs w:val="20"/>
          <w:u w:val="none"/>
        </w:rPr>
      </w:pPr>
      <w:r w:rsidRPr="0094628E">
        <w:rPr>
          <w:rStyle w:val="Hyperlink"/>
          <w:rFonts w:ascii="Verdana" w:hAnsi="Verdana"/>
          <w:b/>
          <w:color w:val="FF0000"/>
          <w:sz w:val="20"/>
          <w:szCs w:val="20"/>
          <w:u w:val="none"/>
        </w:rPr>
        <w:t>Koppelt aan DUTO</w:t>
      </w:r>
      <w:r w:rsidR="004A718A">
        <w:rPr>
          <w:rStyle w:val="Hyperlink"/>
          <w:rFonts w:ascii="Verdana" w:hAnsi="Verdana"/>
          <w:b/>
          <w:color w:val="FF0000"/>
          <w:sz w:val="20"/>
          <w:szCs w:val="20"/>
          <w:u w:val="none"/>
        </w:rPr>
        <w:t>-</w:t>
      </w:r>
      <w:r w:rsidRPr="0094628E">
        <w:rPr>
          <w:rStyle w:val="Hyperlink"/>
          <w:rFonts w:ascii="Verdana" w:hAnsi="Verdana"/>
          <w:b/>
          <w:color w:val="FF0000"/>
          <w:sz w:val="20"/>
          <w:szCs w:val="20"/>
          <w:u w:val="none"/>
        </w:rPr>
        <w:t>doel:</w:t>
      </w:r>
    </w:p>
    <w:p w14:paraId="4D727539" w14:textId="34714BF0" w:rsidR="002A10E3" w:rsidRPr="002A10E3" w:rsidRDefault="002A10E3" w:rsidP="002A10E3">
      <w:pPr>
        <w:pStyle w:val="Lijstalinea"/>
        <w:numPr>
          <w:ilvl w:val="0"/>
          <w:numId w:val="2"/>
        </w:numPr>
        <w:rPr>
          <w:rStyle w:val="Hyperlink"/>
          <w:rFonts w:ascii="Verdana" w:hAnsi="Verdana"/>
          <w:strike/>
          <w:sz w:val="20"/>
          <w:szCs w:val="20"/>
        </w:rPr>
      </w:pPr>
      <w:r>
        <w:rPr>
          <w:rStyle w:val="Hyperlink"/>
          <w:rFonts w:ascii="Verdana" w:hAnsi="Verdana"/>
          <w:color w:val="FF0000"/>
          <w:sz w:val="20"/>
          <w:szCs w:val="20"/>
          <w:u w:val="none"/>
        </w:rPr>
        <w:t>1. Publieke Waarde</w:t>
      </w:r>
    </w:p>
    <w:p w14:paraId="3C6E0D71" w14:textId="152BD40B" w:rsidR="00AA7598" w:rsidRPr="002A10E3" w:rsidRDefault="002A10E3" w:rsidP="00AA7598">
      <w:pPr>
        <w:pStyle w:val="Lijstalinea"/>
        <w:numPr>
          <w:ilvl w:val="0"/>
          <w:numId w:val="2"/>
        </w:numPr>
        <w:rPr>
          <w:rStyle w:val="Hyperlink"/>
          <w:rFonts w:ascii="Verdana" w:hAnsi="Verdana"/>
          <w:strike/>
          <w:sz w:val="20"/>
          <w:szCs w:val="20"/>
        </w:rPr>
      </w:pPr>
      <w:r>
        <w:rPr>
          <w:rStyle w:val="Hyperlink"/>
          <w:rFonts w:ascii="Verdana" w:hAnsi="Verdana"/>
          <w:color w:val="FF0000"/>
          <w:sz w:val="20"/>
          <w:szCs w:val="20"/>
          <w:u w:val="none"/>
        </w:rPr>
        <w:t>3</w:t>
      </w:r>
      <w:r w:rsidR="00AA7598">
        <w:rPr>
          <w:rStyle w:val="Hyperlink"/>
          <w:rFonts w:ascii="Verdana" w:hAnsi="Verdana"/>
          <w:color w:val="FF0000"/>
          <w:sz w:val="20"/>
          <w:szCs w:val="20"/>
          <w:u w:val="none"/>
        </w:rPr>
        <w:t xml:space="preserve">. </w:t>
      </w:r>
      <w:r>
        <w:rPr>
          <w:rStyle w:val="Hyperlink"/>
          <w:rFonts w:ascii="Verdana" w:hAnsi="Verdana"/>
          <w:color w:val="FF0000"/>
          <w:sz w:val="20"/>
          <w:szCs w:val="20"/>
          <w:u w:val="none"/>
        </w:rPr>
        <w:t>Organisatie</w:t>
      </w:r>
    </w:p>
    <w:p w14:paraId="65066CE8" w14:textId="77777777" w:rsidR="00AA7598" w:rsidRPr="0094628E" w:rsidRDefault="00AA7598" w:rsidP="00AA7598">
      <w:pPr>
        <w:rPr>
          <w:rStyle w:val="Hyperlink"/>
          <w:rFonts w:ascii="Verdana" w:hAnsi="Verdana"/>
          <w:b/>
          <w:color w:val="FF0000"/>
          <w:sz w:val="20"/>
          <w:szCs w:val="20"/>
          <w:u w:val="none"/>
        </w:rPr>
      </w:pPr>
      <w:r w:rsidRPr="0094628E">
        <w:rPr>
          <w:rStyle w:val="Hyperlink"/>
          <w:rFonts w:ascii="Verdana" w:hAnsi="Verdana"/>
          <w:b/>
          <w:color w:val="FF0000"/>
          <w:sz w:val="20"/>
          <w:szCs w:val="20"/>
          <w:u w:val="none"/>
        </w:rPr>
        <w:t>Koppelt aan DUTO</w:t>
      </w:r>
      <w:r w:rsidR="004A718A">
        <w:rPr>
          <w:rStyle w:val="Hyperlink"/>
          <w:rFonts w:ascii="Verdana" w:hAnsi="Verdana"/>
          <w:b/>
          <w:color w:val="FF0000"/>
          <w:sz w:val="20"/>
          <w:szCs w:val="20"/>
          <w:u w:val="none"/>
        </w:rPr>
        <w:t>-</w:t>
      </w:r>
      <w:r w:rsidRPr="0094628E">
        <w:rPr>
          <w:rStyle w:val="Hyperlink"/>
          <w:rFonts w:ascii="Verdana" w:hAnsi="Verdana"/>
          <w:b/>
          <w:color w:val="FF0000"/>
          <w:sz w:val="20"/>
          <w:szCs w:val="20"/>
          <w:u w:val="none"/>
        </w:rPr>
        <w:t xml:space="preserve"> kenmerk:</w:t>
      </w:r>
    </w:p>
    <w:p w14:paraId="428CFDB6" w14:textId="2FCBF60C" w:rsidR="00AA7598" w:rsidRDefault="002A10E3" w:rsidP="00AA7598">
      <w:pPr>
        <w:pStyle w:val="Lijstalinea"/>
        <w:numPr>
          <w:ilvl w:val="0"/>
          <w:numId w:val="2"/>
        </w:numPr>
        <w:rPr>
          <w:rFonts w:ascii="Verdana" w:hAnsi="Verdana"/>
          <w:color w:val="FF0000"/>
          <w:sz w:val="20"/>
          <w:szCs w:val="20"/>
        </w:rPr>
      </w:pPr>
      <w:proofErr w:type="spellStart"/>
      <w:r>
        <w:rPr>
          <w:rFonts w:ascii="Verdana" w:hAnsi="Verdana"/>
          <w:color w:val="FF0000"/>
          <w:sz w:val="20"/>
          <w:szCs w:val="20"/>
        </w:rPr>
        <w:t>Interpreteerbaar</w:t>
      </w:r>
      <w:proofErr w:type="spellEnd"/>
    </w:p>
    <w:p w14:paraId="3EAAE567" w14:textId="652895B4" w:rsidR="002A10E3" w:rsidRDefault="002A10E3" w:rsidP="00AA7598">
      <w:pPr>
        <w:pStyle w:val="Lijstalinea"/>
        <w:numPr>
          <w:ilvl w:val="0"/>
          <w:numId w:val="2"/>
        </w:numPr>
        <w:rPr>
          <w:rFonts w:ascii="Verdana" w:hAnsi="Verdana"/>
          <w:color w:val="FF0000"/>
          <w:sz w:val="20"/>
          <w:szCs w:val="20"/>
        </w:rPr>
      </w:pPr>
      <w:r>
        <w:rPr>
          <w:rFonts w:ascii="Verdana" w:hAnsi="Verdana"/>
          <w:color w:val="FF0000"/>
          <w:sz w:val="20"/>
          <w:szCs w:val="20"/>
        </w:rPr>
        <w:t>Beschikbaar</w:t>
      </w:r>
    </w:p>
    <w:p w14:paraId="077B8686" w14:textId="489394AF" w:rsidR="006B68D9" w:rsidRPr="00847E62" w:rsidRDefault="002A10E3" w:rsidP="00703CFA">
      <w:pPr>
        <w:pStyle w:val="Lijstalinea"/>
        <w:numPr>
          <w:ilvl w:val="0"/>
          <w:numId w:val="2"/>
        </w:numPr>
        <w:rPr>
          <w:rFonts w:ascii="Verdana" w:hAnsi="Verdana"/>
          <w:sz w:val="20"/>
          <w:szCs w:val="20"/>
        </w:rPr>
      </w:pPr>
      <w:r w:rsidRPr="00847E62">
        <w:rPr>
          <w:rFonts w:ascii="Verdana" w:hAnsi="Verdana"/>
          <w:color w:val="FF0000"/>
          <w:sz w:val="20"/>
          <w:szCs w:val="20"/>
        </w:rPr>
        <w:t>Vindbaar</w:t>
      </w:r>
    </w:p>
    <w:sectPr w:rsidR="006B68D9" w:rsidRPr="00847E62" w:rsidSect="00822CA2">
      <w:pgSz w:w="11906" w:h="16838"/>
      <w:pgMar w:top="993" w:right="1417" w:bottom="709"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Ouwerkerk, Rens" w:date="2022-11-29T10:31:00Z" w:initials="OR">
    <w:p w14:paraId="3C241096" w14:textId="31F17C98" w:rsidR="006B639A" w:rsidRDefault="006B639A">
      <w:pPr>
        <w:pStyle w:val="Tekstopmerking"/>
      </w:pPr>
      <w:r>
        <w:rPr>
          <w:rStyle w:val="Verwijzingopmerking"/>
        </w:rPr>
        <w:annotationRef/>
      </w:r>
      <w:r>
        <w:t>Na bespreking in de redactievergadering, zijn de processtappen hernoemd. Dit moet nog worden bijgewerkt in het plaatje.</w:t>
      </w:r>
    </w:p>
  </w:comment>
  <w:comment w:id="2" w:author="Ouwerkerk, Rens" w:date="2022-11-29T10:54:00Z" w:initials="OR">
    <w:p w14:paraId="51E9ACDB" w14:textId="3D0D1D3E" w:rsidR="00375CFD" w:rsidRDefault="00375CFD">
      <w:pPr>
        <w:pStyle w:val="Tekstopmerking"/>
      </w:pPr>
      <w:r>
        <w:rPr>
          <w:rStyle w:val="Verwijzingopmerking"/>
        </w:rPr>
        <w:annotationRef/>
      </w:r>
      <w:r w:rsidRPr="00375CFD">
        <w:t>De codes moeten nog worden aangepast. En gekoppeld aan de functies.</w:t>
      </w:r>
    </w:p>
  </w:comment>
  <w:comment w:id="3" w:author="Ouwerkerk, Rens" w:date="2022-11-29T10:54:00Z" w:initials="OR">
    <w:p w14:paraId="3B27A98B" w14:textId="58A68AFD" w:rsidR="00375CFD" w:rsidRDefault="00375CFD">
      <w:pPr>
        <w:pStyle w:val="Tekstopmerking"/>
      </w:pPr>
      <w:r>
        <w:rPr>
          <w:rStyle w:val="Verwijzingopmerking"/>
        </w:rPr>
        <w:annotationRef/>
      </w:r>
      <w:r>
        <w:t xml:space="preserve">De </w:t>
      </w:r>
      <w:proofErr w:type="spellStart"/>
      <w:r>
        <w:t>mapping</w:t>
      </w:r>
      <w:proofErr w:type="spellEnd"/>
      <w:r>
        <w:t xml:space="preserve"> met de functies is nog niet a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241096" w15:done="0"/>
  <w15:commentEx w15:paraId="51E9ACDB" w15:done="0"/>
  <w15:commentEx w15:paraId="3B27A9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05E02" w16cex:dateUtc="2022-11-29T09:31:00Z"/>
  <w16cex:commentExtensible w16cex:durableId="27306353" w16cex:dateUtc="2022-11-29T09:54:00Z"/>
  <w16cex:commentExtensible w16cex:durableId="2730635E" w16cex:dateUtc="2022-11-29T09: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241096" w16cid:durableId="27305E02"/>
  <w16cid:commentId w16cid:paraId="51E9ACDB" w16cid:durableId="27306353"/>
  <w16cid:commentId w16cid:paraId="3B27A98B" w16cid:durableId="2730635E"/>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E1DEC"/>
    <w:multiLevelType w:val="hybridMultilevel"/>
    <w:tmpl w:val="49025D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A9C3BCF"/>
    <w:multiLevelType w:val="hybridMultilevel"/>
    <w:tmpl w:val="58A2A18A"/>
    <w:lvl w:ilvl="0" w:tplc="3740DBA6">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0C705DCD"/>
    <w:multiLevelType w:val="hybridMultilevel"/>
    <w:tmpl w:val="2FD43F14"/>
    <w:lvl w:ilvl="0" w:tplc="5E38F6D0">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3AE290C"/>
    <w:multiLevelType w:val="hybridMultilevel"/>
    <w:tmpl w:val="C7E8BF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75B217F"/>
    <w:multiLevelType w:val="hybridMultilevel"/>
    <w:tmpl w:val="77B83FDA"/>
    <w:lvl w:ilvl="0" w:tplc="C3A6546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824574D"/>
    <w:multiLevelType w:val="hybridMultilevel"/>
    <w:tmpl w:val="BF3ABD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BB95196"/>
    <w:multiLevelType w:val="hybridMultilevel"/>
    <w:tmpl w:val="303A7906"/>
    <w:lvl w:ilvl="0" w:tplc="0A2CA3AA">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2708163D"/>
    <w:multiLevelType w:val="hybridMultilevel"/>
    <w:tmpl w:val="C80E6350"/>
    <w:lvl w:ilvl="0" w:tplc="89761868">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2D8877FC"/>
    <w:multiLevelType w:val="hybridMultilevel"/>
    <w:tmpl w:val="8DC8C7D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ED9647C"/>
    <w:multiLevelType w:val="hybridMultilevel"/>
    <w:tmpl w:val="A8428FA6"/>
    <w:lvl w:ilvl="0" w:tplc="3A041C8C">
      <w:numFmt w:val="bullet"/>
      <w:lvlText w:val="-"/>
      <w:lvlJc w:val="left"/>
      <w:pPr>
        <w:ind w:left="1413" w:hanging="705"/>
      </w:pPr>
      <w:rPr>
        <w:rFonts w:ascii="Verdana" w:eastAsiaTheme="minorHAnsi" w:hAnsi="Verdana" w:cstheme="minorBid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0" w15:restartNumberingAfterBreak="0">
    <w:nsid w:val="314B4398"/>
    <w:multiLevelType w:val="hybridMultilevel"/>
    <w:tmpl w:val="667E8C54"/>
    <w:lvl w:ilvl="0" w:tplc="C3A6546E">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15:restartNumberingAfterBreak="0">
    <w:nsid w:val="34252F4C"/>
    <w:multiLevelType w:val="hybridMultilevel"/>
    <w:tmpl w:val="6B5C24AC"/>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3FC64D2B"/>
    <w:multiLevelType w:val="hybridMultilevel"/>
    <w:tmpl w:val="630A119C"/>
    <w:lvl w:ilvl="0" w:tplc="64DCC01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47C4692B"/>
    <w:multiLevelType w:val="hybridMultilevel"/>
    <w:tmpl w:val="CFD470F8"/>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491A3617"/>
    <w:multiLevelType w:val="hybridMultilevel"/>
    <w:tmpl w:val="28EE97B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533E3288"/>
    <w:multiLevelType w:val="hybridMultilevel"/>
    <w:tmpl w:val="85187DFC"/>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6" w15:restartNumberingAfterBreak="0">
    <w:nsid w:val="57EE0BC6"/>
    <w:multiLevelType w:val="hybridMultilevel"/>
    <w:tmpl w:val="A1DE424E"/>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7" w15:restartNumberingAfterBreak="0">
    <w:nsid w:val="589E658F"/>
    <w:multiLevelType w:val="hybridMultilevel"/>
    <w:tmpl w:val="ECFAB0B6"/>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61496CC4"/>
    <w:multiLevelType w:val="hybridMultilevel"/>
    <w:tmpl w:val="D00610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699B366E"/>
    <w:multiLevelType w:val="hybridMultilevel"/>
    <w:tmpl w:val="FDA8BA2E"/>
    <w:lvl w:ilvl="0" w:tplc="BE7C4D9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6B2E029E"/>
    <w:multiLevelType w:val="hybridMultilevel"/>
    <w:tmpl w:val="3500937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6ECE18FD"/>
    <w:multiLevelType w:val="hybridMultilevel"/>
    <w:tmpl w:val="315AB642"/>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738039FF"/>
    <w:multiLevelType w:val="hybridMultilevel"/>
    <w:tmpl w:val="759C7E02"/>
    <w:lvl w:ilvl="0" w:tplc="3A041C8C">
      <w:numFmt w:val="bullet"/>
      <w:lvlText w:val="-"/>
      <w:lvlJc w:val="left"/>
      <w:pPr>
        <w:ind w:left="1410" w:hanging="705"/>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7AE7408A"/>
    <w:multiLevelType w:val="hybridMultilevel"/>
    <w:tmpl w:val="6DE2EFC0"/>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4" w15:restartNumberingAfterBreak="0">
    <w:nsid w:val="7C4C4B59"/>
    <w:multiLevelType w:val="hybridMultilevel"/>
    <w:tmpl w:val="BF5EFC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9"/>
  </w:num>
  <w:num w:numId="2">
    <w:abstractNumId w:val="10"/>
  </w:num>
  <w:num w:numId="3">
    <w:abstractNumId w:val="4"/>
  </w:num>
  <w:num w:numId="4">
    <w:abstractNumId w:val="9"/>
  </w:num>
  <w:num w:numId="5">
    <w:abstractNumId w:val="22"/>
  </w:num>
  <w:num w:numId="6">
    <w:abstractNumId w:val="1"/>
  </w:num>
  <w:num w:numId="7">
    <w:abstractNumId w:val="2"/>
  </w:num>
  <w:num w:numId="8">
    <w:abstractNumId w:val="7"/>
  </w:num>
  <w:num w:numId="9">
    <w:abstractNumId w:val="23"/>
  </w:num>
  <w:num w:numId="10">
    <w:abstractNumId w:val="20"/>
  </w:num>
  <w:num w:numId="11">
    <w:abstractNumId w:val="13"/>
  </w:num>
  <w:num w:numId="12">
    <w:abstractNumId w:val="8"/>
  </w:num>
  <w:num w:numId="13">
    <w:abstractNumId w:val="17"/>
  </w:num>
  <w:num w:numId="14">
    <w:abstractNumId w:val="11"/>
  </w:num>
  <w:num w:numId="15">
    <w:abstractNumId w:val="12"/>
  </w:num>
  <w:num w:numId="16">
    <w:abstractNumId w:val="6"/>
  </w:num>
  <w:num w:numId="17">
    <w:abstractNumId w:val="15"/>
  </w:num>
  <w:num w:numId="18">
    <w:abstractNumId w:val="0"/>
  </w:num>
  <w:num w:numId="19">
    <w:abstractNumId w:val="16"/>
  </w:num>
  <w:num w:numId="20">
    <w:abstractNumId w:val="5"/>
  </w:num>
  <w:num w:numId="21">
    <w:abstractNumId w:val="3"/>
  </w:num>
  <w:num w:numId="22">
    <w:abstractNumId w:val="18"/>
  </w:num>
  <w:num w:numId="23">
    <w:abstractNumId w:val="14"/>
  </w:num>
  <w:num w:numId="24">
    <w:abstractNumId w:val="21"/>
  </w:num>
  <w:num w:numId="25">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uwerkerk, Rens">
    <w15:presenceInfo w15:providerId="AD" w15:userId="S::rens.ouwerkerk@nationaalarchief.nl::fb846cf5-e15b-4f01-b2c2-28dc3ad6a1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A95"/>
    <w:rsid w:val="00006C96"/>
    <w:rsid w:val="00016593"/>
    <w:rsid w:val="00017BC1"/>
    <w:rsid w:val="00025BC8"/>
    <w:rsid w:val="00025F88"/>
    <w:rsid w:val="00030DA6"/>
    <w:rsid w:val="0003761A"/>
    <w:rsid w:val="00064366"/>
    <w:rsid w:val="0008209A"/>
    <w:rsid w:val="000838CF"/>
    <w:rsid w:val="0008649C"/>
    <w:rsid w:val="0009625A"/>
    <w:rsid w:val="000A6B82"/>
    <w:rsid w:val="000A717D"/>
    <w:rsid w:val="000B487B"/>
    <w:rsid w:val="000B63E7"/>
    <w:rsid w:val="000C5FF0"/>
    <w:rsid w:val="000C6A4A"/>
    <w:rsid w:val="000E2AA2"/>
    <w:rsid w:val="000E305C"/>
    <w:rsid w:val="000F2A2B"/>
    <w:rsid w:val="00122435"/>
    <w:rsid w:val="00125D5A"/>
    <w:rsid w:val="001375B8"/>
    <w:rsid w:val="001527D6"/>
    <w:rsid w:val="0016480D"/>
    <w:rsid w:val="00173B66"/>
    <w:rsid w:val="00180F93"/>
    <w:rsid w:val="0019163F"/>
    <w:rsid w:val="00195025"/>
    <w:rsid w:val="001A1501"/>
    <w:rsid w:val="001B70B2"/>
    <w:rsid w:val="001C1CA5"/>
    <w:rsid w:val="001C3CFA"/>
    <w:rsid w:val="001C4240"/>
    <w:rsid w:val="001C4533"/>
    <w:rsid w:val="001C7D06"/>
    <w:rsid w:val="001F4100"/>
    <w:rsid w:val="001F4B4A"/>
    <w:rsid w:val="0020790B"/>
    <w:rsid w:val="002102E5"/>
    <w:rsid w:val="00212FFB"/>
    <w:rsid w:val="00220616"/>
    <w:rsid w:val="002239D3"/>
    <w:rsid w:val="00227540"/>
    <w:rsid w:val="0024443F"/>
    <w:rsid w:val="00247662"/>
    <w:rsid w:val="00255C48"/>
    <w:rsid w:val="002670AE"/>
    <w:rsid w:val="002807B6"/>
    <w:rsid w:val="0028581D"/>
    <w:rsid w:val="002A10E3"/>
    <w:rsid w:val="002A7D53"/>
    <w:rsid w:val="002B67C3"/>
    <w:rsid w:val="002C41B6"/>
    <w:rsid w:val="002C72EF"/>
    <w:rsid w:val="002D0A98"/>
    <w:rsid w:val="002D1244"/>
    <w:rsid w:val="002D1E12"/>
    <w:rsid w:val="002D334A"/>
    <w:rsid w:val="002E3021"/>
    <w:rsid w:val="002E3BDF"/>
    <w:rsid w:val="002F4792"/>
    <w:rsid w:val="00302AB2"/>
    <w:rsid w:val="00307E97"/>
    <w:rsid w:val="00313F9D"/>
    <w:rsid w:val="00323996"/>
    <w:rsid w:val="003329E5"/>
    <w:rsid w:val="0033392E"/>
    <w:rsid w:val="00345D1B"/>
    <w:rsid w:val="00353E69"/>
    <w:rsid w:val="0036073F"/>
    <w:rsid w:val="003618E7"/>
    <w:rsid w:val="00362908"/>
    <w:rsid w:val="00370EE2"/>
    <w:rsid w:val="00375CFD"/>
    <w:rsid w:val="003A3683"/>
    <w:rsid w:val="003A3CBE"/>
    <w:rsid w:val="003B0D25"/>
    <w:rsid w:val="003C0B1A"/>
    <w:rsid w:val="003E0939"/>
    <w:rsid w:val="003E16ED"/>
    <w:rsid w:val="003F7789"/>
    <w:rsid w:val="004015C9"/>
    <w:rsid w:val="004100C9"/>
    <w:rsid w:val="0041737B"/>
    <w:rsid w:val="004260CF"/>
    <w:rsid w:val="004453F2"/>
    <w:rsid w:val="00453058"/>
    <w:rsid w:val="004732B9"/>
    <w:rsid w:val="00477799"/>
    <w:rsid w:val="004838F8"/>
    <w:rsid w:val="00485066"/>
    <w:rsid w:val="004A718A"/>
    <w:rsid w:val="004B7530"/>
    <w:rsid w:val="004C09C8"/>
    <w:rsid w:val="004C2C45"/>
    <w:rsid w:val="004C5160"/>
    <w:rsid w:val="004C70B2"/>
    <w:rsid w:val="004D67B8"/>
    <w:rsid w:val="004E1A95"/>
    <w:rsid w:val="004E6621"/>
    <w:rsid w:val="00502634"/>
    <w:rsid w:val="00506B38"/>
    <w:rsid w:val="005129B9"/>
    <w:rsid w:val="00531EB2"/>
    <w:rsid w:val="00534CB8"/>
    <w:rsid w:val="00535B20"/>
    <w:rsid w:val="005360CE"/>
    <w:rsid w:val="00536E7D"/>
    <w:rsid w:val="005408DA"/>
    <w:rsid w:val="00547DF6"/>
    <w:rsid w:val="00551488"/>
    <w:rsid w:val="0055502F"/>
    <w:rsid w:val="005554A8"/>
    <w:rsid w:val="0055739C"/>
    <w:rsid w:val="0057788E"/>
    <w:rsid w:val="0059308D"/>
    <w:rsid w:val="005A3B67"/>
    <w:rsid w:val="005A7A7B"/>
    <w:rsid w:val="005B48DA"/>
    <w:rsid w:val="005B7D6B"/>
    <w:rsid w:val="005C5B94"/>
    <w:rsid w:val="005C7D9D"/>
    <w:rsid w:val="005D6EC4"/>
    <w:rsid w:val="005E1C13"/>
    <w:rsid w:val="005E7330"/>
    <w:rsid w:val="00606F0A"/>
    <w:rsid w:val="00610B38"/>
    <w:rsid w:val="0061354B"/>
    <w:rsid w:val="00622CAB"/>
    <w:rsid w:val="00625D13"/>
    <w:rsid w:val="006349F2"/>
    <w:rsid w:val="00642A4D"/>
    <w:rsid w:val="00642D99"/>
    <w:rsid w:val="00650013"/>
    <w:rsid w:val="00654027"/>
    <w:rsid w:val="00654E41"/>
    <w:rsid w:val="00656EF1"/>
    <w:rsid w:val="0066388F"/>
    <w:rsid w:val="00663E4C"/>
    <w:rsid w:val="0068096F"/>
    <w:rsid w:val="00696ABA"/>
    <w:rsid w:val="00697A6E"/>
    <w:rsid w:val="006A0386"/>
    <w:rsid w:val="006B047F"/>
    <w:rsid w:val="006B3CEA"/>
    <w:rsid w:val="006B639A"/>
    <w:rsid w:val="006B68D9"/>
    <w:rsid w:val="006B7C14"/>
    <w:rsid w:val="006C45F9"/>
    <w:rsid w:val="006C560C"/>
    <w:rsid w:val="006E0262"/>
    <w:rsid w:val="006F5272"/>
    <w:rsid w:val="007063C9"/>
    <w:rsid w:val="00711C57"/>
    <w:rsid w:val="00725078"/>
    <w:rsid w:val="00747ED3"/>
    <w:rsid w:val="00766789"/>
    <w:rsid w:val="00772C0C"/>
    <w:rsid w:val="00791FA3"/>
    <w:rsid w:val="007A7746"/>
    <w:rsid w:val="007D290F"/>
    <w:rsid w:val="007D3F2A"/>
    <w:rsid w:val="007E1D3A"/>
    <w:rsid w:val="007E7264"/>
    <w:rsid w:val="007F186C"/>
    <w:rsid w:val="00812E02"/>
    <w:rsid w:val="00822CA2"/>
    <w:rsid w:val="00832C10"/>
    <w:rsid w:val="00845CE7"/>
    <w:rsid w:val="00847E62"/>
    <w:rsid w:val="00853094"/>
    <w:rsid w:val="008538BC"/>
    <w:rsid w:val="00863F43"/>
    <w:rsid w:val="00867938"/>
    <w:rsid w:val="008708C2"/>
    <w:rsid w:val="0087094F"/>
    <w:rsid w:val="0087497A"/>
    <w:rsid w:val="008A19B1"/>
    <w:rsid w:val="008A74F4"/>
    <w:rsid w:val="008B4D77"/>
    <w:rsid w:val="008C14AD"/>
    <w:rsid w:val="008D2FB4"/>
    <w:rsid w:val="008E5BC5"/>
    <w:rsid w:val="008F22C6"/>
    <w:rsid w:val="008F53B0"/>
    <w:rsid w:val="009010F8"/>
    <w:rsid w:val="0090797A"/>
    <w:rsid w:val="00914897"/>
    <w:rsid w:val="00925BD4"/>
    <w:rsid w:val="0094628E"/>
    <w:rsid w:val="009462CA"/>
    <w:rsid w:val="0095259B"/>
    <w:rsid w:val="00952B20"/>
    <w:rsid w:val="00960C9C"/>
    <w:rsid w:val="00965F8C"/>
    <w:rsid w:val="00966138"/>
    <w:rsid w:val="00977BD7"/>
    <w:rsid w:val="009857A3"/>
    <w:rsid w:val="00990FEE"/>
    <w:rsid w:val="009A2796"/>
    <w:rsid w:val="009A6666"/>
    <w:rsid w:val="009A6E9F"/>
    <w:rsid w:val="009B5D0B"/>
    <w:rsid w:val="009C0F81"/>
    <w:rsid w:val="009C54A5"/>
    <w:rsid w:val="009D04CA"/>
    <w:rsid w:val="009E1659"/>
    <w:rsid w:val="009E2189"/>
    <w:rsid w:val="009F703B"/>
    <w:rsid w:val="009F7F72"/>
    <w:rsid w:val="00A00935"/>
    <w:rsid w:val="00A027C7"/>
    <w:rsid w:val="00A07C2C"/>
    <w:rsid w:val="00A07F14"/>
    <w:rsid w:val="00A14AA1"/>
    <w:rsid w:val="00A21AA8"/>
    <w:rsid w:val="00A26925"/>
    <w:rsid w:val="00A33024"/>
    <w:rsid w:val="00A33683"/>
    <w:rsid w:val="00A5110A"/>
    <w:rsid w:val="00A53A5D"/>
    <w:rsid w:val="00A55127"/>
    <w:rsid w:val="00A67FA5"/>
    <w:rsid w:val="00A70524"/>
    <w:rsid w:val="00A759DE"/>
    <w:rsid w:val="00A92558"/>
    <w:rsid w:val="00A95F4D"/>
    <w:rsid w:val="00AA25E0"/>
    <w:rsid w:val="00AA2929"/>
    <w:rsid w:val="00AA3AEB"/>
    <w:rsid w:val="00AA7598"/>
    <w:rsid w:val="00AB0DB7"/>
    <w:rsid w:val="00AC3AF9"/>
    <w:rsid w:val="00AC4752"/>
    <w:rsid w:val="00AC7ADA"/>
    <w:rsid w:val="00AD11DB"/>
    <w:rsid w:val="00AD3850"/>
    <w:rsid w:val="00AD41A1"/>
    <w:rsid w:val="00AD5E48"/>
    <w:rsid w:val="00AE1DB7"/>
    <w:rsid w:val="00AF5B16"/>
    <w:rsid w:val="00B00254"/>
    <w:rsid w:val="00B00969"/>
    <w:rsid w:val="00B05454"/>
    <w:rsid w:val="00B11C65"/>
    <w:rsid w:val="00B126A5"/>
    <w:rsid w:val="00B1350D"/>
    <w:rsid w:val="00B2159E"/>
    <w:rsid w:val="00B231A6"/>
    <w:rsid w:val="00B23320"/>
    <w:rsid w:val="00B26286"/>
    <w:rsid w:val="00B26910"/>
    <w:rsid w:val="00B43950"/>
    <w:rsid w:val="00B608AF"/>
    <w:rsid w:val="00B63BCB"/>
    <w:rsid w:val="00B63E9D"/>
    <w:rsid w:val="00B64908"/>
    <w:rsid w:val="00B67112"/>
    <w:rsid w:val="00B76A1B"/>
    <w:rsid w:val="00B91691"/>
    <w:rsid w:val="00B97063"/>
    <w:rsid w:val="00BA0F31"/>
    <w:rsid w:val="00BA5E17"/>
    <w:rsid w:val="00BB71DA"/>
    <w:rsid w:val="00BC5F1F"/>
    <w:rsid w:val="00BD1DD9"/>
    <w:rsid w:val="00BD5BBA"/>
    <w:rsid w:val="00BE53CE"/>
    <w:rsid w:val="00BF3727"/>
    <w:rsid w:val="00BF5083"/>
    <w:rsid w:val="00C030F2"/>
    <w:rsid w:val="00C053F3"/>
    <w:rsid w:val="00C121DD"/>
    <w:rsid w:val="00C13DE6"/>
    <w:rsid w:val="00C26BE0"/>
    <w:rsid w:val="00C3519F"/>
    <w:rsid w:val="00C42656"/>
    <w:rsid w:val="00C43C3F"/>
    <w:rsid w:val="00C67A58"/>
    <w:rsid w:val="00C74249"/>
    <w:rsid w:val="00C75D23"/>
    <w:rsid w:val="00C769C5"/>
    <w:rsid w:val="00C80DA6"/>
    <w:rsid w:val="00C828F2"/>
    <w:rsid w:val="00C84591"/>
    <w:rsid w:val="00C85488"/>
    <w:rsid w:val="00C874E6"/>
    <w:rsid w:val="00C95AA7"/>
    <w:rsid w:val="00CA231A"/>
    <w:rsid w:val="00CA3733"/>
    <w:rsid w:val="00CA379F"/>
    <w:rsid w:val="00CA456F"/>
    <w:rsid w:val="00CA5E79"/>
    <w:rsid w:val="00CB0343"/>
    <w:rsid w:val="00CB0657"/>
    <w:rsid w:val="00CB2493"/>
    <w:rsid w:val="00CB25A0"/>
    <w:rsid w:val="00CB2C98"/>
    <w:rsid w:val="00CC53EB"/>
    <w:rsid w:val="00CD03FD"/>
    <w:rsid w:val="00CE2D02"/>
    <w:rsid w:val="00CE5712"/>
    <w:rsid w:val="00CE70F9"/>
    <w:rsid w:val="00CF1C8E"/>
    <w:rsid w:val="00CF3855"/>
    <w:rsid w:val="00D00D54"/>
    <w:rsid w:val="00D12C23"/>
    <w:rsid w:val="00D318C0"/>
    <w:rsid w:val="00D3660F"/>
    <w:rsid w:val="00D64250"/>
    <w:rsid w:val="00D82D91"/>
    <w:rsid w:val="00D837B8"/>
    <w:rsid w:val="00D83849"/>
    <w:rsid w:val="00D918A9"/>
    <w:rsid w:val="00D92DE1"/>
    <w:rsid w:val="00D9416E"/>
    <w:rsid w:val="00D9421C"/>
    <w:rsid w:val="00DB09E2"/>
    <w:rsid w:val="00DC4B36"/>
    <w:rsid w:val="00DD147D"/>
    <w:rsid w:val="00DE106C"/>
    <w:rsid w:val="00DE4AA4"/>
    <w:rsid w:val="00DE59FB"/>
    <w:rsid w:val="00DF2FCB"/>
    <w:rsid w:val="00DF4C3A"/>
    <w:rsid w:val="00E011FF"/>
    <w:rsid w:val="00E1291B"/>
    <w:rsid w:val="00E129C3"/>
    <w:rsid w:val="00E13509"/>
    <w:rsid w:val="00E14C3F"/>
    <w:rsid w:val="00E43DA9"/>
    <w:rsid w:val="00E46BE1"/>
    <w:rsid w:val="00E503F2"/>
    <w:rsid w:val="00E52697"/>
    <w:rsid w:val="00E61EBA"/>
    <w:rsid w:val="00E814CD"/>
    <w:rsid w:val="00E85579"/>
    <w:rsid w:val="00E94D96"/>
    <w:rsid w:val="00E96261"/>
    <w:rsid w:val="00EE2142"/>
    <w:rsid w:val="00EE771D"/>
    <w:rsid w:val="00EF2DDE"/>
    <w:rsid w:val="00F102BB"/>
    <w:rsid w:val="00F16ED0"/>
    <w:rsid w:val="00F2396A"/>
    <w:rsid w:val="00F245DD"/>
    <w:rsid w:val="00F26429"/>
    <w:rsid w:val="00F30FCD"/>
    <w:rsid w:val="00F508BF"/>
    <w:rsid w:val="00F55B15"/>
    <w:rsid w:val="00F63F40"/>
    <w:rsid w:val="00F81F82"/>
    <w:rsid w:val="00F82096"/>
    <w:rsid w:val="00F92BD9"/>
    <w:rsid w:val="00FA0E9C"/>
    <w:rsid w:val="00FA5137"/>
    <w:rsid w:val="00FB0317"/>
    <w:rsid w:val="00FB5A19"/>
    <w:rsid w:val="00FC63D5"/>
    <w:rsid w:val="00FC7C20"/>
    <w:rsid w:val="00FE128F"/>
    <w:rsid w:val="00FF1061"/>
    <w:rsid w:val="00FF7122"/>
    <w:rsid w:val="00FF7E5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F9879EA"/>
  <w15:chartTrackingRefBased/>
  <w15:docId w15:val="{673BAE3C-E6FA-4DA0-B155-AAA5EE7F5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F239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F239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F2396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5554A8"/>
    <w:pPr>
      <w:ind w:left="720"/>
      <w:contextualSpacing/>
    </w:pPr>
  </w:style>
  <w:style w:type="character" w:styleId="Hyperlink">
    <w:name w:val="Hyperlink"/>
    <w:basedOn w:val="Standaardalinea-lettertype"/>
    <w:uiPriority w:val="99"/>
    <w:unhideWhenUsed/>
    <w:rsid w:val="002670AE"/>
    <w:rPr>
      <w:color w:val="0563C1" w:themeColor="hyperlink"/>
      <w:u w:val="single"/>
    </w:rPr>
  </w:style>
  <w:style w:type="character" w:customStyle="1" w:styleId="Onopgelostemelding1">
    <w:name w:val="Onopgeloste melding1"/>
    <w:basedOn w:val="Standaardalinea-lettertype"/>
    <w:uiPriority w:val="99"/>
    <w:semiHidden/>
    <w:unhideWhenUsed/>
    <w:rsid w:val="002670AE"/>
    <w:rPr>
      <w:color w:val="605E5C"/>
      <w:shd w:val="clear" w:color="auto" w:fill="E1DFDD"/>
    </w:rPr>
  </w:style>
  <w:style w:type="character" w:styleId="GevolgdeHyperlink">
    <w:name w:val="FollowedHyperlink"/>
    <w:basedOn w:val="Standaardalinea-lettertype"/>
    <w:uiPriority w:val="99"/>
    <w:semiHidden/>
    <w:unhideWhenUsed/>
    <w:rsid w:val="00DF4C3A"/>
    <w:rPr>
      <w:color w:val="954F72" w:themeColor="followedHyperlink"/>
      <w:u w:val="single"/>
    </w:rPr>
  </w:style>
  <w:style w:type="table" w:styleId="Tabelraster">
    <w:name w:val="Table Grid"/>
    <w:basedOn w:val="Standaardtabel"/>
    <w:uiPriority w:val="39"/>
    <w:rsid w:val="002D33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erwijzingopmerking">
    <w:name w:val="annotation reference"/>
    <w:basedOn w:val="Standaardalinea-lettertype"/>
    <w:uiPriority w:val="99"/>
    <w:semiHidden/>
    <w:unhideWhenUsed/>
    <w:rsid w:val="00B00969"/>
    <w:rPr>
      <w:sz w:val="16"/>
      <w:szCs w:val="16"/>
    </w:rPr>
  </w:style>
  <w:style w:type="paragraph" w:styleId="Tekstopmerking">
    <w:name w:val="annotation text"/>
    <w:basedOn w:val="Standaard"/>
    <w:link w:val="TekstopmerkingChar"/>
    <w:uiPriority w:val="99"/>
    <w:unhideWhenUsed/>
    <w:rsid w:val="00B00969"/>
    <w:pPr>
      <w:spacing w:line="240" w:lineRule="auto"/>
    </w:pPr>
    <w:rPr>
      <w:sz w:val="20"/>
      <w:szCs w:val="20"/>
    </w:rPr>
  </w:style>
  <w:style w:type="character" w:customStyle="1" w:styleId="TekstopmerkingChar">
    <w:name w:val="Tekst opmerking Char"/>
    <w:basedOn w:val="Standaardalinea-lettertype"/>
    <w:link w:val="Tekstopmerking"/>
    <w:uiPriority w:val="99"/>
    <w:rsid w:val="00B00969"/>
    <w:rPr>
      <w:sz w:val="20"/>
      <w:szCs w:val="20"/>
    </w:rPr>
  </w:style>
  <w:style w:type="paragraph" w:styleId="Onderwerpvanopmerking">
    <w:name w:val="annotation subject"/>
    <w:basedOn w:val="Tekstopmerking"/>
    <w:next w:val="Tekstopmerking"/>
    <w:link w:val="OnderwerpvanopmerkingChar"/>
    <w:uiPriority w:val="99"/>
    <w:semiHidden/>
    <w:unhideWhenUsed/>
    <w:rsid w:val="00B00969"/>
    <w:rPr>
      <w:b/>
      <w:bCs/>
    </w:rPr>
  </w:style>
  <w:style w:type="character" w:customStyle="1" w:styleId="OnderwerpvanopmerkingChar">
    <w:name w:val="Onderwerp van opmerking Char"/>
    <w:basedOn w:val="TekstopmerkingChar"/>
    <w:link w:val="Onderwerpvanopmerking"/>
    <w:uiPriority w:val="99"/>
    <w:semiHidden/>
    <w:rsid w:val="00B00969"/>
    <w:rPr>
      <w:b/>
      <w:bCs/>
      <w:sz w:val="20"/>
      <w:szCs w:val="20"/>
    </w:rPr>
  </w:style>
  <w:style w:type="paragraph" w:styleId="Ballontekst">
    <w:name w:val="Balloon Text"/>
    <w:basedOn w:val="Standaard"/>
    <w:link w:val="BallontekstChar"/>
    <w:uiPriority w:val="99"/>
    <w:semiHidden/>
    <w:unhideWhenUsed/>
    <w:rsid w:val="009F7F7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9F7F72"/>
    <w:rPr>
      <w:rFonts w:ascii="Segoe UI" w:hAnsi="Segoe UI" w:cs="Segoe UI"/>
      <w:sz w:val="18"/>
      <w:szCs w:val="18"/>
    </w:rPr>
  </w:style>
  <w:style w:type="character" w:customStyle="1" w:styleId="Kop1Char">
    <w:name w:val="Kop 1 Char"/>
    <w:basedOn w:val="Standaardalinea-lettertype"/>
    <w:link w:val="Kop1"/>
    <w:uiPriority w:val="9"/>
    <w:rsid w:val="00F2396A"/>
    <w:rPr>
      <w:rFonts w:asciiTheme="majorHAnsi" w:eastAsiaTheme="majorEastAsia" w:hAnsiTheme="majorHAnsi" w:cstheme="majorBidi"/>
      <w:color w:val="2E74B5" w:themeColor="accent1" w:themeShade="BF"/>
      <w:sz w:val="32"/>
      <w:szCs w:val="32"/>
    </w:rPr>
  </w:style>
  <w:style w:type="character" w:customStyle="1" w:styleId="Kop2Char">
    <w:name w:val="Kop 2 Char"/>
    <w:basedOn w:val="Standaardalinea-lettertype"/>
    <w:link w:val="Kop2"/>
    <w:uiPriority w:val="9"/>
    <w:rsid w:val="00F2396A"/>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F2396A"/>
    <w:rPr>
      <w:rFonts w:asciiTheme="majorHAnsi" w:eastAsiaTheme="majorEastAsia" w:hAnsiTheme="majorHAnsi" w:cstheme="majorBidi"/>
      <w:color w:val="1F4D78" w:themeColor="accent1" w:themeShade="7F"/>
      <w:sz w:val="24"/>
      <w:szCs w:val="24"/>
    </w:rPr>
  </w:style>
  <w:style w:type="paragraph" w:styleId="Titel">
    <w:name w:val="Title"/>
    <w:basedOn w:val="Standaard"/>
    <w:next w:val="Standaard"/>
    <w:link w:val="TitelChar"/>
    <w:uiPriority w:val="10"/>
    <w:qFormat/>
    <w:rsid w:val="00353E6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3E6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10535">
      <w:bodyDiv w:val="1"/>
      <w:marLeft w:val="0"/>
      <w:marRight w:val="0"/>
      <w:marTop w:val="0"/>
      <w:marBottom w:val="0"/>
      <w:divBdr>
        <w:top w:val="none" w:sz="0" w:space="0" w:color="auto"/>
        <w:left w:val="none" w:sz="0" w:space="0" w:color="auto"/>
        <w:bottom w:val="none" w:sz="0" w:space="0" w:color="auto"/>
        <w:right w:val="none" w:sz="0" w:space="0" w:color="auto"/>
      </w:divBdr>
    </w:div>
    <w:div w:id="86773516">
      <w:bodyDiv w:val="1"/>
      <w:marLeft w:val="0"/>
      <w:marRight w:val="0"/>
      <w:marTop w:val="0"/>
      <w:marBottom w:val="0"/>
      <w:divBdr>
        <w:top w:val="none" w:sz="0" w:space="0" w:color="auto"/>
        <w:left w:val="none" w:sz="0" w:space="0" w:color="auto"/>
        <w:bottom w:val="none" w:sz="0" w:space="0" w:color="auto"/>
        <w:right w:val="none" w:sz="0" w:space="0" w:color="auto"/>
      </w:divBdr>
    </w:div>
    <w:div w:id="117263519">
      <w:bodyDiv w:val="1"/>
      <w:marLeft w:val="0"/>
      <w:marRight w:val="0"/>
      <w:marTop w:val="0"/>
      <w:marBottom w:val="0"/>
      <w:divBdr>
        <w:top w:val="none" w:sz="0" w:space="0" w:color="auto"/>
        <w:left w:val="none" w:sz="0" w:space="0" w:color="auto"/>
        <w:bottom w:val="none" w:sz="0" w:space="0" w:color="auto"/>
        <w:right w:val="none" w:sz="0" w:space="0" w:color="auto"/>
      </w:divBdr>
    </w:div>
    <w:div w:id="295650748">
      <w:bodyDiv w:val="1"/>
      <w:marLeft w:val="0"/>
      <w:marRight w:val="0"/>
      <w:marTop w:val="0"/>
      <w:marBottom w:val="0"/>
      <w:divBdr>
        <w:top w:val="none" w:sz="0" w:space="0" w:color="auto"/>
        <w:left w:val="none" w:sz="0" w:space="0" w:color="auto"/>
        <w:bottom w:val="none" w:sz="0" w:space="0" w:color="auto"/>
        <w:right w:val="none" w:sz="0" w:space="0" w:color="auto"/>
      </w:divBdr>
    </w:div>
    <w:div w:id="424810944">
      <w:bodyDiv w:val="1"/>
      <w:marLeft w:val="0"/>
      <w:marRight w:val="0"/>
      <w:marTop w:val="0"/>
      <w:marBottom w:val="0"/>
      <w:divBdr>
        <w:top w:val="none" w:sz="0" w:space="0" w:color="auto"/>
        <w:left w:val="none" w:sz="0" w:space="0" w:color="auto"/>
        <w:bottom w:val="none" w:sz="0" w:space="0" w:color="auto"/>
        <w:right w:val="none" w:sz="0" w:space="0" w:color="auto"/>
      </w:divBdr>
    </w:div>
    <w:div w:id="454832530">
      <w:bodyDiv w:val="1"/>
      <w:marLeft w:val="0"/>
      <w:marRight w:val="0"/>
      <w:marTop w:val="0"/>
      <w:marBottom w:val="0"/>
      <w:divBdr>
        <w:top w:val="none" w:sz="0" w:space="0" w:color="auto"/>
        <w:left w:val="none" w:sz="0" w:space="0" w:color="auto"/>
        <w:bottom w:val="none" w:sz="0" w:space="0" w:color="auto"/>
        <w:right w:val="none" w:sz="0" w:space="0" w:color="auto"/>
      </w:divBdr>
    </w:div>
    <w:div w:id="584270464">
      <w:bodyDiv w:val="1"/>
      <w:marLeft w:val="0"/>
      <w:marRight w:val="0"/>
      <w:marTop w:val="0"/>
      <w:marBottom w:val="0"/>
      <w:divBdr>
        <w:top w:val="none" w:sz="0" w:space="0" w:color="auto"/>
        <w:left w:val="none" w:sz="0" w:space="0" w:color="auto"/>
        <w:bottom w:val="none" w:sz="0" w:space="0" w:color="auto"/>
        <w:right w:val="none" w:sz="0" w:space="0" w:color="auto"/>
      </w:divBdr>
    </w:div>
    <w:div w:id="629408141">
      <w:bodyDiv w:val="1"/>
      <w:marLeft w:val="0"/>
      <w:marRight w:val="0"/>
      <w:marTop w:val="0"/>
      <w:marBottom w:val="0"/>
      <w:divBdr>
        <w:top w:val="none" w:sz="0" w:space="0" w:color="auto"/>
        <w:left w:val="none" w:sz="0" w:space="0" w:color="auto"/>
        <w:bottom w:val="none" w:sz="0" w:space="0" w:color="auto"/>
        <w:right w:val="none" w:sz="0" w:space="0" w:color="auto"/>
      </w:divBdr>
    </w:div>
    <w:div w:id="645666786">
      <w:bodyDiv w:val="1"/>
      <w:marLeft w:val="0"/>
      <w:marRight w:val="0"/>
      <w:marTop w:val="0"/>
      <w:marBottom w:val="0"/>
      <w:divBdr>
        <w:top w:val="none" w:sz="0" w:space="0" w:color="auto"/>
        <w:left w:val="none" w:sz="0" w:space="0" w:color="auto"/>
        <w:bottom w:val="none" w:sz="0" w:space="0" w:color="auto"/>
        <w:right w:val="none" w:sz="0" w:space="0" w:color="auto"/>
      </w:divBdr>
    </w:div>
    <w:div w:id="846015041">
      <w:bodyDiv w:val="1"/>
      <w:marLeft w:val="0"/>
      <w:marRight w:val="0"/>
      <w:marTop w:val="0"/>
      <w:marBottom w:val="0"/>
      <w:divBdr>
        <w:top w:val="none" w:sz="0" w:space="0" w:color="auto"/>
        <w:left w:val="none" w:sz="0" w:space="0" w:color="auto"/>
        <w:bottom w:val="none" w:sz="0" w:space="0" w:color="auto"/>
        <w:right w:val="none" w:sz="0" w:space="0" w:color="auto"/>
      </w:divBdr>
    </w:div>
    <w:div w:id="846558729">
      <w:bodyDiv w:val="1"/>
      <w:marLeft w:val="0"/>
      <w:marRight w:val="0"/>
      <w:marTop w:val="0"/>
      <w:marBottom w:val="0"/>
      <w:divBdr>
        <w:top w:val="none" w:sz="0" w:space="0" w:color="auto"/>
        <w:left w:val="none" w:sz="0" w:space="0" w:color="auto"/>
        <w:bottom w:val="none" w:sz="0" w:space="0" w:color="auto"/>
        <w:right w:val="none" w:sz="0" w:space="0" w:color="auto"/>
      </w:divBdr>
    </w:div>
    <w:div w:id="1001784863">
      <w:bodyDiv w:val="1"/>
      <w:marLeft w:val="0"/>
      <w:marRight w:val="0"/>
      <w:marTop w:val="0"/>
      <w:marBottom w:val="0"/>
      <w:divBdr>
        <w:top w:val="none" w:sz="0" w:space="0" w:color="auto"/>
        <w:left w:val="none" w:sz="0" w:space="0" w:color="auto"/>
        <w:bottom w:val="none" w:sz="0" w:space="0" w:color="auto"/>
        <w:right w:val="none" w:sz="0" w:space="0" w:color="auto"/>
      </w:divBdr>
    </w:div>
    <w:div w:id="1013457583">
      <w:bodyDiv w:val="1"/>
      <w:marLeft w:val="0"/>
      <w:marRight w:val="0"/>
      <w:marTop w:val="0"/>
      <w:marBottom w:val="0"/>
      <w:divBdr>
        <w:top w:val="none" w:sz="0" w:space="0" w:color="auto"/>
        <w:left w:val="none" w:sz="0" w:space="0" w:color="auto"/>
        <w:bottom w:val="none" w:sz="0" w:space="0" w:color="auto"/>
        <w:right w:val="none" w:sz="0" w:space="0" w:color="auto"/>
      </w:divBdr>
    </w:div>
    <w:div w:id="1021476175">
      <w:bodyDiv w:val="1"/>
      <w:marLeft w:val="0"/>
      <w:marRight w:val="0"/>
      <w:marTop w:val="0"/>
      <w:marBottom w:val="0"/>
      <w:divBdr>
        <w:top w:val="none" w:sz="0" w:space="0" w:color="auto"/>
        <w:left w:val="none" w:sz="0" w:space="0" w:color="auto"/>
        <w:bottom w:val="none" w:sz="0" w:space="0" w:color="auto"/>
        <w:right w:val="none" w:sz="0" w:space="0" w:color="auto"/>
      </w:divBdr>
    </w:div>
    <w:div w:id="1121604932">
      <w:bodyDiv w:val="1"/>
      <w:marLeft w:val="0"/>
      <w:marRight w:val="0"/>
      <w:marTop w:val="0"/>
      <w:marBottom w:val="0"/>
      <w:divBdr>
        <w:top w:val="none" w:sz="0" w:space="0" w:color="auto"/>
        <w:left w:val="none" w:sz="0" w:space="0" w:color="auto"/>
        <w:bottom w:val="none" w:sz="0" w:space="0" w:color="auto"/>
        <w:right w:val="none" w:sz="0" w:space="0" w:color="auto"/>
      </w:divBdr>
    </w:div>
    <w:div w:id="1273976509">
      <w:bodyDiv w:val="1"/>
      <w:marLeft w:val="0"/>
      <w:marRight w:val="0"/>
      <w:marTop w:val="0"/>
      <w:marBottom w:val="0"/>
      <w:divBdr>
        <w:top w:val="none" w:sz="0" w:space="0" w:color="auto"/>
        <w:left w:val="none" w:sz="0" w:space="0" w:color="auto"/>
        <w:bottom w:val="none" w:sz="0" w:space="0" w:color="auto"/>
        <w:right w:val="none" w:sz="0" w:space="0" w:color="auto"/>
      </w:divBdr>
    </w:div>
    <w:div w:id="1354921171">
      <w:bodyDiv w:val="1"/>
      <w:marLeft w:val="0"/>
      <w:marRight w:val="0"/>
      <w:marTop w:val="0"/>
      <w:marBottom w:val="0"/>
      <w:divBdr>
        <w:top w:val="none" w:sz="0" w:space="0" w:color="auto"/>
        <w:left w:val="none" w:sz="0" w:space="0" w:color="auto"/>
        <w:bottom w:val="none" w:sz="0" w:space="0" w:color="auto"/>
        <w:right w:val="none" w:sz="0" w:space="0" w:color="auto"/>
      </w:divBdr>
    </w:div>
    <w:div w:id="1435054629">
      <w:bodyDiv w:val="1"/>
      <w:marLeft w:val="0"/>
      <w:marRight w:val="0"/>
      <w:marTop w:val="0"/>
      <w:marBottom w:val="0"/>
      <w:divBdr>
        <w:top w:val="none" w:sz="0" w:space="0" w:color="auto"/>
        <w:left w:val="none" w:sz="0" w:space="0" w:color="auto"/>
        <w:bottom w:val="none" w:sz="0" w:space="0" w:color="auto"/>
        <w:right w:val="none" w:sz="0" w:space="0" w:color="auto"/>
      </w:divBdr>
    </w:div>
    <w:div w:id="1478493238">
      <w:bodyDiv w:val="1"/>
      <w:marLeft w:val="0"/>
      <w:marRight w:val="0"/>
      <w:marTop w:val="0"/>
      <w:marBottom w:val="0"/>
      <w:divBdr>
        <w:top w:val="none" w:sz="0" w:space="0" w:color="auto"/>
        <w:left w:val="none" w:sz="0" w:space="0" w:color="auto"/>
        <w:bottom w:val="none" w:sz="0" w:space="0" w:color="auto"/>
        <w:right w:val="none" w:sz="0" w:space="0" w:color="auto"/>
      </w:divBdr>
    </w:div>
    <w:div w:id="1620187794">
      <w:bodyDiv w:val="1"/>
      <w:marLeft w:val="0"/>
      <w:marRight w:val="0"/>
      <w:marTop w:val="0"/>
      <w:marBottom w:val="0"/>
      <w:divBdr>
        <w:top w:val="none" w:sz="0" w:space="0" w:color="auto"/>
        <w:left w:val="none" w:sz="0" w:space="0" w:color="auto"/>
        <w:bottom w:val="none" w:sz="0" w:space="0" w:color="auto"/>
        <w:right w:val="none" w:sz="0" w:space="0" w:color="auto"/>
      </w:divBdr>
    </w:div>
    <w:div w:id="1820919256">
      <w:bodyDiv w:val="1"/>
      <w:marLeft w:val="0"/>
      <w:marRight w:val="0"/>
      <w:marTop w:val="0"/>
      <w:marBottom w:val="0"/>
      <w:divBdr>
        <w:top w:val="none" w:sz="0" w:space="0" w:color="auto"/>
        <w:left w:val="none" w:sz="0" w:space="0" w:color="auto"/>
        <w:bottom w:val="none" w:sz="0" w:space="0" w:color="auto"/>
        <w:right w:val="none" w:sz="0" w:space="0" w:color="auto"/>
      </w:divBdr>
    </w:div>
    <w:div w:id="1850830111">
      <w:bodyDiv w:val="1"/>
      <w:marLeft w:val="0"/>
      <w:marRight w:val="0"/>
      <w:marTop w:val="0"/>
      <w:marBottom w:val="0"/>
      <w:divBdr>
        <w:top w:val="none" w:sz="0" w:space="0" w:color="auto"/>
        <w:left w:val="none" w:sz="0" w:space="0" w:color="auto"/>
        <w:bottom w:val="none" w:sz="0" w:space="0" w:color="auto"/>
        <w:right w:val="none" w:sz="0" w:space="0" w:color="auto"/>
      </w:divBdr>
    </w:div>
    <w:div w:id="2017417439">
      <w:bodyDiv w:val="1"/>
      <w:marLeft w:val="0"/>
      <w:marRight w:val="0"/>
      <w:marTop w:val="0"/>
      <w:marBottom w:val="0"/>
      <w:divBdr>
        <w:top w:val="none" w:sz="0" w:space="0" w:color="auto"/>
        <w:left w:val="none" w:sz="0" w:space="0" w:color="auto"/>
        <w:bottom w:val="none" w:sz="0" w:space="0" w:color="auto"/>
        <w:right w:val="none" w:sz="0" w:space="0" w:color="auto"/>
      </w:divBdr>
    </w:div>
    <w:div w:id="2048987121">
      <w:bodyDiv w:val="1"/>
      <w:marLeft w:val="0"/>
      <w:marRight w:val="0"/>
      <w:marTop w:val="0"/>
      <w:marBottom w:val="0"/>
      <w:divBdr>
        <w:top w:val="none" w:sz="0" w:space="0" w:color="auto"/>
        <w:left w:val="none" w:sz="0" w:space="0" w:color="auto"/>
        <w:bottom w:val="none" w:sz="0" w:space="0" w:color="auto"/>
        <w:right w:val="none" w:sz="0" w:space="0" w:color="auto"/>
      </w:divBdr>
    </w:div>
    <w:div w:id="213197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cid:image005.png@01D8F375.C19B8E30" TargetMode="Externa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20"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image" Target="media/image1.png"/><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microsoft.com/office/2016/09/relationships/commentsIds" Target="commentsIds.xml"/><Relationship Id="rId19" Type="http://schemas.openxmlformats.org/officeDocument/2006/relationships/customXml" Target="../customXml/item2.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852F341-8E58-4813-8ED2-C94EA8EE5D28}">
  <ds:schemaRefs>
    <ds:schemaRef ds:uri="http://schemas.openxmlformats.org/officeDocument/2006/bibliography"/>
  </ds:schemaRefs>
</ds:datastoreItem>
</file>

<file path=customXml/itemProps2.xml><?xml version="1.0" encoding="utf-8"?>
<ds:datastoreItem xmlns:ds="http://schemas.openxmlformats.org/officeDocument/2006/customXml" ds:itemID="{A9C763F5-0FAA-426D-A9F9-C212F6D5775F}"/>
</file>

<file path=customXml/itemProps3.xml><?xml version="1.0" encoding="utf-8"?>
<ds:datastoreItem xmlns:ds="http://schemas.openxmlformats.org/officeDocument/2006/customXml" ds:itemID="{620D7E40-AFF1-4E31-ABAD-3B8EB2A3AF35}"/>
</file>

<file path=docProps/app.xml><?xml version="1.0" encoding="utf-8"?>
<Properties xmlns="http://schemas.openxmlformats.org/officeDocument/2006/extended-properties" xmlns:vt="http://schemas.openxmlformats.org/officeDocument/2006/docPropsVTypes">
  <Template>Normal.dotm</Template>
  <TotalTime>23</TotalTime>
  <Pages>5</Pages>
  <Words>1037</Words>
  <Characters>5707</Characters>
  <Application>Microsoft Office Word</Application>
  <DocSecurity>0</DocSecurity>
  <Lines>47</Lines>
  <Paragraphs>1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Ouwerkerk, Rens</cp:lastModifiedBy>
  <cp:revision>6</cp:revision>
  <dcterms:created xsi:type="dcterms:W3CDTF">2022-11-09T14:02:00Z</dcterms:created>
  <dcterms:modified xsi:type="dcterms:W3CDTF">2022-11-29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4814573</vt:lpwstr>
  </property>
</Properties>
</file>